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216E5C"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216E5C"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6B4AC6" w:rsidRDefault="006B4AC6" w:rsidP="00633CA5">
      <w:r>
        <w:t>最新版已经不是这个目录了</w:t>
      </w:r>
      <w:r>
        <w:t>,</w:t>
      </w:r>
      <w:r>
        <w:t>还没找到最新版的目录</w:t>
      </w:r>
      <w:r>
        <w:t>.</w:t>
      </w:r>
    </w:p>
    <w:p w:rsidR="006B4AC6" w:rsidRDefault="006B4AC6" w:rsidP="00633CA5"/>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lastRenderedPageBreak/>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575816"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r w:rsidR="009D6D8F">
              <w:t>是个数</w:t>
            </w:r>
          </w:p>
          <w:p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rsidR="00975084" w:rsidRDefault="00975084" w:rsidP="006934A9">
      <w:r>
        <w:t xml:space="preserve">Win10 </w:t>
      </w:r>
      <w:r>
        <w:t>上训练</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rsidTr="00BD5C96">
        <w:tc>
          <w:tcPr>
            <w:tcW w:w="8296" w:type="dxa"/>
          </w:tcPr>
          <w:p w:rsidR="00BD5C96" w:rsidRDefault="00BD5C96" w:rsidP="00BD5C96">
            <w:r w:rsidRPr="00975084">
              <w:t>python legacy/train.py --train_dir vvv/traindir/ --pipeline_config_path vvv/v2mob_win.config --analysising false --logtostderr.</w:t>
            </w:r>
          </w:p>
          <w:p w:rsidR="00BD5C96" w:rsidRPr="00BD5C96" w:rsidRDefault="00BD5C96" w:rsidP="00633CA5"/>
        </w:tc>
      </w:tr>
    </w:tbl>
    <w:p w:rsidR="00E55E1D" w:rsidRPr="00E55E1D" w:rsidRDefault="00E55E1D" w:rsidP="00633CA5"/>
    <w:p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rsidR="00516AF9" w:rsidRDefault="00516AF9" w:rsidP="00516AF9">
      <w:pPr>
        <w:rPr>
          <w:b/>
        </w:rPr>
      </w:pPr>
    </w:p>
    <w:p w:rsidR="00516AF9" w:rsidRDefault="00516AF9" w:rsidP="00516AF9">
      <w:pPr>
        <w:rPr>
          <w:b/>
        </w:rPr>
      </w:pPr>
    </w:p>
    <w:p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rsidR="00250D02" w:rsidRDefault="00250D02" w:rsidP="00250D02"/>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rsidTr="00E2768E">
        <w:tc>
          <w:tcPr>
            <w:tcW w:w="8296" w:type="dxa"/>
          </w:tcPr>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rsidR="00E2768E" w:rsidRPr="00E2768E" w:rsidRDefault="00E2768E" w:rsidP="00633CA5"/>
        </w:tc>
      </w:tr>
    </w:tbl>
    <w:p w:rsidR="00BE37B6" w:rsidRDefault="00BE37B6" w:rsidP="00633CA5"/>
    <w:p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rsidTr="00BE37B6">
        <w:tc>
          <w:tcPr>
            <w:tcW w:w="8296" w:type="dxa"/>
          </w:tcPr>
          <w:p w:rsidR="00BE37B6" w:rsidRDefault="00BE37B6" w:rsidP="00BE37B6">
            <w:r>
              <w:t>class_predictions_with_background = (</w:t>
            </w:r>
          </w:p>
          <w:p w:rsidR="00BE37B6" w:rsidRDefault="00BE37B6" w:rsidP="00BE37B6">
            <w:r>
              <w:t xml:space="preserve">                    ops.batch_position_sensitive_crop_regions(</w:t>
            </w:r>
          </w:p>
          <w:p w:rsidR="00BE37B6" w:rsidRDefault="00BE37B6" w:rsidP="00BE37B6">
            <w:r>
              <w:t xml:space="preserve">                        class_feature_map,</w:t>
            </w:r>
          </w:p>
          <w:p w:rsidR="00BE37B6" w:rsidRDefault="00BE37B6" w:rsidP="00BE37B6">
            <w:r>
              <w:t xml:space="preserve">                        boxes=proposal_boxes,</w:t>
            </w:r>
          </w:p>
          <w:p w:rsidR="00BE37B6" w:rsidRDefault="00BE37B6" w:rsidP="00BE37B6">
            <w:r>
              <w:t xml:space="preserve">                        crop_size=_crop_size,</w:t>
            </w:r>
          </w:p>
          <w:p w:rsidR="00BE37B6" w:rsidRDefault="00BE37B6" w:rsidP="00BE37B6">
            <w:r>
              <w:t xml:space="preserve">                        num_spatial_bins=_num_spatial_bins,</w:t>
            </w:r>
          </w:p>
          <w:p w:rsidR="00BE37B6" w:rsidRDefault="00BE37B6" w:rsidP="00BE37B6">
            <w:r>
              <w:t xml:space="preserve">                        global_pool=True))</w:t>
            </w:r>
          </w:p>
          <w:p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rsidR="00BE37B6" w:rsidRPr="0054709D" w:rsidRDefault="00BE37B6" w:rsidP="00BE37B6"/>
          <w:p w:rsidR="00BE37B6" w:rsidRDefault="00BE37B6" w:rsidP="00BE37B6">
            <w:r>
              <w:t xml:space="preserve">                  '''</w:t>
            </w:r>
          </w:p>
        </w:tc>
      </w:tr>
    </w:tbl>
    <w:p w:rsidR="00473849" w:rsidRDefault="00473849" w:rsidP="00633CA5"/>
    <w:p w:rsidR="00516AF9" w:rsidRDefault="00516AF9" w:rsidP="00633CA5"/>
    <w:p w:rsidR="00516AF9" w:rsidRPr="00516AF9" w:rsidRDefault="00516AF9" w:rsidP="00633CA5"/>
    <w:p w:rsidR="00516AF9" w:rsidRDefault="00516AF9" w:rsidP="00633CA5"/>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lastRenderedPageBreak/>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lastRenderedPageBreak/>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r>
              <w:t xml:space="preserve">    """</w:t>
            </w:r>
          </w:p>
        </w:tc>
      </w:tr>
    </w:tbl>
    <w:p w:rsidR="00350B18" w:rsidRDefault="00350B18" w:rsidP="00633CA5"/>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r>
              <w:t xml:space="preserve">    return class_predictions_with_background</w:t>
            </w:r>
          </w:p>
        </w:tc>
      </w:tr>
    </w:tbl>
    <w:p w:rsidR="00350B18" w:rsidRDefault="00350B18" w:rsidP="00633CA5"/>
    <w:p w:rsidR="00074D95" w:rsidRDefault="00074D95" w:rsidP="00633CA5"/>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rsidTr="00332BE8">
        <w:tc>
          <w:tcPr>
            <w:tcW w:w="8296" w:type="dxa"/>
          </w:tcPr>
          <w:p w:rsidR="00332BE8" w:rsidRDefault="00332BE8" w:rsidP="009547E8">
            <w:r w:rsidRPr="00332BE8">
              <w:t>(op: 'ConcatV2') with input shapes: [24,1083,21], [24,1083,21], [24,1083,21], [24,600,21], [24,150,21], [24,54,21], [24,24,21], [24,6,21],</w:t>
            </w:r>
          </w:p>
        </w:tc>
      </w:tr>
    </w:tbl>
    <w:p w:rsidR="00332BE8" w:rsidRDefault="00332BE8" w:rsidP="00633CA5"/>
    <w:p w:rsidR="00854044" w:rsidRDefault="00854044" w:rsidP="00854044">
      <w:pPr>
        <w:pStyle w:val="2"/>
      </w:pPr>
      <w:r>
        <w:rPr>
          <w:rFonts w:hint="eastAsia"/>
        </w:rPr>
        <w:t>7</w:t>
      </w:r>
      <w:r>
        <w:t>.4 ssd Loss</w:t>
      </w:r>
    </w:p>
    <w:p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rsidTr="00297AB4">
        <w:tc>
          <w:tcPr>
            <w:tcW w:w="8296" w:type="dxa"/>
          </w:tcPr>
          <w:p w:rsidR="00297AB4" w:rsidRDefault="00297AB4" w:rsidP="00633CA5">
            <w:r w:rsidRPr="00297AB4">
              <w:t>Shapes are [24,4083,4] and [24,1917,4]. for 'Loss/Loss/Select' (op: 'Select') with input shapes: [24,1917,4], [24,4083,4], [24,1917,4]</w:t>
            </w:r>
          </w:p>
          <w:p w:rsidR="00236F47" w:rsidRDefault="00236F47" w:rsidP="00633CA5">
            <w:r>
              <w:rPr>
                <w:rFonts w:hint="eastAsia"/>
              </w:rPr>
              <w:t>这里</w:t>
            </w:r>
            <w:r>
              <w:t>是</w:t>
            </w:r>
          </w:p>
        </w:tc>
      </w:tr>
    </w:tbl>
    <w:p w:rsidR="009547E8" w:rsidRDefault="00F40337" w:rsidP="00633CA5">
      <w:r>
        <w:rPr>
          <w:rFonts w:hint="eastAsia"/>
        </w:rPr>
        <w:t>1</w:t>
      </w:r>
      <w:r>
        <w:t>917 = 1083+600+150+54+24+6</w:t>
      </w:r>
    </w:p>
    <w:p w:rsidR="00F40337" w:rsidRDefault="00F40337" w:rsidP="00633CA5">
      <w:r>
        <w:t>4083 = 1917+1083+1083</w:t>
      </w:r>
    </w:p>
    <w:p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rsidTr="00854044">
        <w:tc>
          <w:tcPr>
            <w:tcW w:w="8296" w:type="dxa"/>
          </w:tcPr>
          <w:p w:rsidR="00854044" w:rsidRDefault="00854044" w:rsidP="00854044">
            <w:r>
              <w:t xml:space="preserve">    loss {</w:t>
            </w:r>
          </w:p>
          <w:p w:rsidR="00854044" w:rsidRDefault="00854044" w:rsidP="00854044">
            <w:r>
              <w:t xml:space="preserve">      classification_loss {</w:t>
            </w:r>
          </w:p>
          <w:p w:rsidR="00854044" w:rsidRDefault="00854044" w:rsidP="00854044">
            <w:r>
              <w:t xml:space="preserve">        weighted_sigmoid {</w:t>
            </w:r>
          </w:p>
          <w:p w:rsidR="00854044" w:rsidRDefault="00854044" w:rsidP="00854044">
            <w:r>
              <w:t xml:space="preserve">        }</w:t>
            </w:r>
          </w:p>
          <w:p w:rsidR="00854044" w:rsidRDefault="00854044" w:rsidP="00854044">
            <w:r>
              <w:t xml:space="preserve">      }</w:t>
            </w:r>
          </w:p>
          <w:p w:rsidR="00854044" w:rsidRDefault="00854044" w:rsidP="00854044">
            <w:r>
              <w:t xml:space="preserve">      localization_loss {</w:t>
            </w:r>
          </w:p>
          <w:p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rsidR="00854044" w:rsidRDefault="00854044" w:rsidP="00854044">
            <w:r>
              <w:t xml:space="preserve">        }</w:t>
            </w:r>
          </w:p>
          <w:p w:rsidR="00854044" w:rsidRDefault="00854044" w:rsidP="00854044">
            <w:r>
              <w:t xml:space="preserve">      }</w:t>
            </w:r>
          </w:p>
          <w:p w:rsidR="00854044" w:rsidRDefault="00854044" w:rsidP="00854044">
            <w:r>
              <w:t xml:space="preserve">      hard_example_miner {</w:t>
            </w:r>
          </w:p>
          <w:p w:rsidR="00854044" w:rsidRDefault="00854044" w:rsidP="00854044">
            <w:r>
              <w:t xml:space="preserve">        num_hard_examples: 3000</w:t>
            </w:r>
          </w:p>
          <w:p w:rsidR="00854044" w:rsidRDefault="00854044" w:rsidP="00854044">
            <w:r>
              <w:t xml:space="preserve">        iou_threshold: 0.99</w:t>
            </w:r>
          </w:p>
          <w:p w:rsidR="00854044" w:rsidRDefault="00854044" w:rsidP="00854044">
            <w:r>
              <w:t xml:space="preserve">        loss_type: CLASSIFICATION</w:t>
            </w:r>
          </w:p>
          <w:p w:rsidR="00854044" w:rsidRDefault="00854044" w:rsidP="00854044">
            <w:r>
              <w:t xml:space="preserve">        max_negatives_per_positive: 3</w:t>
            </w:r>
          </w:p>
          <w:p w:rsidR="00854044" w:rsidRDefault="00854044" w:rsidP="00854044">
            <w:r>
              <w:t xml:space="preserve">        min_negatives_per_image: 3</w:t>
            </w:r>
          </w:p>
          <w:p w:rsidR="00854044" w:rsidRDefault="00854044" w:rsidP="00854044">
            <w:r>
              <w:t xml:space="preserve">      }</w:t>
            </w:r>
          </w:p>
          <w:p w:rsidR="00854044" w:rsidRDefault="00854044" w:rsidP="00854044">
            <w:r>
              <w:t xml:space="preserve">      classification_weight: 1.0</w:t>
            </w:r>
          </w:p>
          <w:p w:rsidR="00854044" w:rsidRDefault="00854044" w:rsidP="00854044">
            <w:r>
              <w:t xml:space="preserve">      localization_weight: 1.0</w:t>
            </w:r>
          </w:p>
          <w:p w:rsidR="00854044" w:rsidRDefault="00854044" w:rsidP="00854044">
            <w:r>
              <w:t xml:space="preserve">    }</w:t>
            </w:r>
          </w:p>
        </w:tc>
      </w:tr>
    </w:tbl>
    <w:p w:rsidR="00992757" w:rsidRDefault="00992757" w:rsidP="00992757">
      <w:pPr>
        <w:jc w:val="left"/>
      </w:pPr>
    </w:p>
    <w:p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rsidR="00992757" w:rsidRDefault="00992757" w:rsidP="00992757">
      <w:pPr>
        <w:jc w:val="left"/>
      </w:pPr>
    </w:p>
    <w:p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rsidTr="00834320">
        <w:tc>
          <w:tcPr>
            <w:tcW w:w="8296" w:type="dxa"/>
          </w:tcPr>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rsidR="00834320" w:rsidRDefault="00834320" w:rsidP="00834320">
            <w:pPr>
              <w:jc w:val="left"/>
            </w:pPr>
          </w:p>
        </w:tc>
      </w:tr>
    </w:tbl>
    <w:p w:rsidR="00834320" w:rsidRDefault="00834320" w:rsidP="00834320">
      <w:pPr>
        <w:jc w:val="left"/>
      </w:pPr>
    </w:p>
    <w:p w:rsidR="00992757" w:rsidRDefault="00D72951" w:rsidP="00C9325D">
      <w:pPr>
        <w:pStyle w:val="3"/>
      </w:pPr>
      <w:r>
        <w:t>7.4.1 __call__</w:t>
      </w:r>
      <w:r>
        <w:t>机制</w:t>
      </w:r>
    </w:p>
    <w:p w:rsidR="00D72951" w:rsidRDefault="00D72951" w:rsidP="00992757">
      <w:pPr>
        <w:jc w:val="left"/>
      </w:pPr>
    </w:p>
    <w:p w:rsidR="00D72951" w:rsidRDefault="00D72951" w:rsidP="00992757">
      <w:pPr>
        <w:jc w:val="left"/>
      </w:pPr>
      <w:r>
        <w:t>所谓</w:t>
      </w:r>
      <w:r>
        <w:t xml:space="preserve">__call___, </w:t>
      </w:r>
      <w:r>
        <w:t>就是在该类被调用的时候才会先调用</w:t>
      </w:r>
      <w:r>
        <w:t>.</w:t>
      </w:r>
    </w:p>
    <w:p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rsidTr="00D72951">
        <w:tc>
          <w:tcPr>
            <w:tcW w:w="8296" w:type="dxa"/>
          </w:tcPr>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rsidR="00B36B94" w:rsidRDefault="00B36B94" w:rsidP="00D72951">
            <w:pPr>
              <w:jc w:val="left"/>
            </w:pP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rsidR="00B36B94" w:rsidRPr="00B36B94" w:rsidRDefault="00B36B94" w:rsidP="00D72951">
            <w:pPr>
              <w:jc w:val="left"/>
            </w:pPr>
          </w:p>
        </w:tc>
      </w:tr>
    </w:tbl>
    <w:p w:rsidR="00D72951" w:rsidRDefault="00D72951" w:rsidP="00992757">
      <w:pPr>
        <w:jc w:val="left"/>
      </w:pPr>
    </w:p>
    <w:tbl>
      <w:tblPr>
        <w:tblStyle w:val="a6"/>
        <w:tblW w:w="0" w:type="auto"/>
        <w:tblLook w:val="04A0" w:firstRow="1" w:lastRow="0" w:firstColumn="1" w:lastColumn="0" w:noHBand="0" w:noVBand="1"/>
      </w:tblPr>
      <w:tblGrid>
        <w:gridCol w:w="8296"/>
      </w:tblGrid>
      <w:tr w:rsidR="007C0330" w:rsidTr="007C0330">
        <w:tc>
          <w:tcPr>
            <w:tcW w:w="8296" w:type="dxa"/>
          </w:tcPr>
          <w:p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lastRenderedPageBreak/>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rsidR="007C0330" w:rsidRPr="007C0330" w:rsidRDefault="007C0330" w:rsidP="00992757">
            <w:pPr>
              <w:jc w:val="left"/>
            </w:pPr>
          </w:p>
        </w:tc>
      </w:tr>
    </w:tbl>
    <w:p w:rsidR="00992757" w:rsidRDefault="00992757" w:rsidP="00992757">
      <w:pPr>
        <w:jc w:val="left"/>
      </w:pPr>
    </w:p>
    <w:p w:rsidR="00992757" w:rsidRDefault="00F450D9" w:rsidP="00992757">
      <w:pPr>
        <w:jc w:val="left"/>
      </w:pPr>
      <w:r>
        <w:t>在如下位置才</w:t>
      </w:r>
      <w:r>
        <w:t>__call__</w:t>
      </w:r>
      <w:r>
        <w:t>到</w:t>
      </w:r>
      <w:r>
        <w:t>.</w:t>
      </w:r>
    </w:p>
    <w:tbl>
      <w:tblPr>
        <w:tblStyle w:val="a6"/>
        <w:tblW w:w="0" w:type="auto"/>
        <w:tblLook w:val="04A0" w:firstRow="1" w:lastRow="0" w:firstColumn="1" w:lastColumn="0" w:noHBand="0" w:noVBand="1"/>
      </w:tblPr>
      <w:tblGrid>
        <w:gridCol w:w="8296"/>
      </w:tblGrid>
      <w:tr w:rsidR="00F450D9" w:rsidTr="00F450D9">
        <w:tc>
          <w:tcPr>
            <w:tcW w:w="8296" w:type="dxa"/>
          </w:tcPr>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of true images in the resized images, as resized images can be padde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rsidR="00F450D9" w:rsidRPr="00F450D9" w:rsidRDefault="00F450D9" w:rsidP="00992757">
            <w:pPr>
              <w:jc w:val="left"/>
            </w:pPr>
          </w:p>
        </w:tc>
      </w:tr>
    </w:tbl>
    <w:p w:rsidR="00F450D9" w:rsidRDefault="00F450D9" w:rsidP="00992757">
      <w:pPr>
        <w:jc w:val="left"/>
      </w:pPr>
    </w:p>
    <w:p w:rsidR="00992757" w:rsidRDefault="00C9325D" w:rsidP="00BA5A82">
      <w:pPr>
        <w:pStyle w:val="3"/>
      </w:pPr>
      <w:r>
        <w:rPr>
          <w:rFonts w:hint="eastAsia"/>
        </w:rPr>
        <w:t xml:space="preserve">7.4.2 </w:t>
      </w:r>
      <w:r>
        <w:t>target</w:t>
      </w:r>
      <w:r>
        <w:rPr>
          <w:rFonts w:hint="eastAsia"/>
        </w:rPr>
        <w:t>的</w:t>
      </w:r>
      <w:r>
        <w:t>格式</w:t>
      </w:r>
    </w:p>
    <w:p w:rsidR="00C9325D" w:rsidRDefault="00C9325D" w:rsidP="00992757">
      <w:pPr>
        <w:jc w:val="left"/>
      </w:pPr>
    </w:p>
    <w:p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rsidTr="00C9325D">
        <w:tc>
          <w:tcPr>
            <w:tcW w:w="8296" w:type="dxa"/>
          </w:tcPr>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rsidR="00C9325D" w:rsidRDefault="00C9325D" w:rsidP="00992757">
            <w:pPr>
              <w:jc w:val="left"/>
            </w:pPr>
          </w:p>
        </w:tc>
      </w:tr>
    </w:tbl>
    <w:p w:rsidR="00C9325D" w:rsidRDefault="00C634A4" w:rsidP="003D285D">
      <w:pPr>
        <w:pStyle w:val="4"/>
      </w:pPr>
      <w:r>
        <w:rPr>
          <w:rFonts w:hint="eastAsia"/>
        </w:rPr>
        <w:t>何为</w:t>
      </w:r>
      <w:r>
        <w:t>fields?</w:t>
      </w:r>
    </w:p>
    <w:p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rsidTr="006A4DB0">
        <w:tc>
          <w:tcPr>
            <w:tcW w:w="8296" w:type="dxa"/>
          </w:tcPr>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lastRenderedPageBreak/>
              <w:t xml:space="preserve">    keypoint_heatmaps: keypoint heatmaps per bounding box.</w:t>
            </w:r>
          </w:p>
          <w:p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rsidR="006A4DB0" w:rsidRDefault="006A4DB0" w:rsidP="00992757">
            <w:pPr>
              <w:jc w:val="left"/>
            </w:pPr>
          </w:p>
        </w:tc>
      </w:tr>
    </w:tbl>
    <w:p w:rsidR="006A4DB0" w:rsidRDefault="006A4DB0" w:rsidP="00992757">
      <w:pPr>
        <w:jc w:val="left"/>
      </w:pPr>
    </w:p>
    <w:p w:rsidR="0061578B" w:rsidRDefault="0061578B" w:rsidP="003D285D">
      <w:pPr>
        <w:pStyle w:val="4"/>
      </w:pPr>
      <w:r>
        <w:rPr>
          <w:rFonts w:hint="eastAsia"/>
        </w:rPr>
        <w:t>何为</w:t>
      </w:r>
      <w:r>
        <w:t>groundtruth?</w:t>
      </w:r>
    </w:p>
    <w:p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rsidTr="000F20E7">
        <w:tc>
          <w:tcPr>
            <w:tcW w:w="8296" w:type="dxa"/>
          </w:tcPr>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4] containing coordinates of the groundtruth boxes.</w:t>
            </w:r>
          </w:p>
          <w:p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lastRenderedPageBreak/>
              <w:t xml:space="preserve">        tensors of shape [num_boxes, num_classes] containing the class target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rsidR="000F20E7" w:rsidRDefault="000F20E7" w:rsidP="00992757">
            <w:pPr>
              <w:jc w:val="left"/>
            </w:pPr>
          </w:p>
        </w:tc>
      </w:tr>
    </w:tbl>
    <w:p w:rsidR="000F20E7" w:rsidRDefault="000F20E7" w:rsidP="00992757">
      <w:pPr>
        <w:jc w:val="left"/>
      </w:pPr>
    </w:p>
    <w:p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rsidTr="00C74371">
        <w:tc>
          <w:tcPr>
            <w:tcW w:w="8296" w:type="dxa"/>
          </w:tcPr>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216E5C">
              <w:rPr>
                <w:rFonts w:ascii="Courier New" w:eastAsia="宋体" w:hAnsi="Courier New" w:cs="Courier New"/>
                <w:b/>
                <w:color w:val="000000"/>
                <w:kern w:val="0"/>
                <w:sz w:val="20"/>
                <w:szCs w:val="20"/>
                <w:u w:val="single"/>
              </w:rPr>
              <w:t>get_inputs</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rsidR="00C74371" w:rsidRPr="00C74371" w:rsidRDefault="00C74371" w:rsidP="00992757">
            <w:pPr>
              <w:jc w:val="left"/>
            </w:pPr>
          </w:p>
        </w:tc>
      </w:tr>
    </w:tbl>
    <w:p w:rsidR="00C74371" w:rsidRDefault="00C74371" w:rsidP="00992757">
      <w:pPr>
        <w:jc w:val="left"/>
      </w:pPr>
    </w:p>
    <w:p w:rsidR="003D285D" w:rsidRDefault="003D285D" w:rsidP="00992757">
      <w:pPr>
        <w:jc w:val="left"/>
        <w:rPr>
          <w:rFonts w:ascii="Courier New" w:eastAsia="宋体" w:hAnsi="Courier New" w:cs="Courier New"/>
          <w:b/>
          <w:color w:val="00B050"/>
          <w:kern w:val="0"/>
          <w:sz w:val="20"/>
          <w:szCs w:val="20"/>
        </w:rPr>
      </w:pPr>
    </w:p>
    <w:p w:rsidR="003D285D" w:rsidRPr="003D285D" w:rsidRDefault="003D285D" w:rsidP="003D285D">
      <w:pPr>
        <w:pStyle w:val="4"/>
      </w:pPr>
      <w:r w:rsidRPr="003D285D">
        <w:lastRenderedPageBreak/>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rsidR="003D285D" w:rsidRDefault="003D285D" w:rsidP="00992757">
      <w:pPr>
        <w:jc w:val="left"/>
      </w:pPr>
    </w:p>
    <w:tbl>
      <w:tblPr>
        <w:tblStyle w:val="a6"/>
        <w:tblW w:w="0" w:type="auto"/>
        <w:tblLook w:val="04A0" w:firstRow="1" w:lastRow="0" w:firstColumn="1" w:lastColumn="0" w:noHBand="0" w:noVBand="1"/>
      </w:tblPr>
      <w:tblGrid>
        <w:gridCol w:w="8296"/>
      </w:tblGrid>
      <w:tr w:rsidR="007910AE" w:rsidTr="007910AE">
        <w:tc>
          <w:tcPr>
            <w:tcW w:w="8296" w:type="dxa"/>
          </w:tcPr>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rsidR="007910AE" w:rsidRPr="00252211" w:rsidRDefault="006C46E8" w:rsidP="006C46E8">
            <w:pPr>
              <w:widowControl/>
              <w:shd w:val="clear" w:color="auto" w:fill="FFFFFF"/>
              <w:ind w:firstLineChars="350" w:firstLine="703"/>
              <w:jc w:val="left"/>
              <w:rPr>
                <w:rFonts w:ascii="Courier New" w:eastAsia="宋体" w:hAnsi="Courier New" w:cs="Courier New" w:hint="eastAsia"/>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turn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batch_cls_weigh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rsidR="007910AE" w:rsidRDefault="007910AE" w:rsidP="00992757">
            <w:pPr>
              <w:jc w:val="left"/>
            </w:pPr>
          </w:p>
        </w:tc>
      </w:tr>
    </w:tbl>
    <w:p w:rsidR="007910AE" w:rsidRDefault="007910AE" w:rsidP="00992757">
      <w:pPr>
        <w:jc w:val="left"/>
      </w:pPr>
    </w:p>
    <w:tbl>
      <w:tblPr>
        <w:tblStyle w:val="a6"/>
        <w:tblW w:w="0" w:type="auto"/>
        <w:tblLook w:val="04A0" w:firstRow="1" w:lastRow="0" w:firstColumn="1" w:lastColumn="0" w:noHBand="0" w:noVBand="1"/>
      </w:tblPr>
      <w:tblGrid>
        <w:gridCol w:w="8296"/>
      </w:tblGrid>
      <w:tr w:rsidR="00E31B7C" w:rsidTr="00E31B7C">
        <w:tc>
          <w:tcPr>
            <w:tcW w:w="8296" w:type="dxa"/>
          </w:tcPr>
          <w:p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r w:rsidRPr="0092264F">
              <w:rPr>
                <w:rFonts w:ascii="Courier New" w:eastAsia="宋体" w:hAnsi="Courier New" w:cs="Courier New"/>
                <w:b/>
                <w:color w:val="000000"/>
                <w:kern w:val="0"/>
                <w:sz w:val="20"/>
                <w:szCs w:val="20"/>
              </w:rPr>
              <w:t>batch_assign_targets</w:t>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rsidR="00E31B7C" w:rsidRDefault="00E31B7C" w:rsidP="00992757">
            <w:pPr>
              <w:jc w:val="left"/>
            </w:pPr>
          </w:p>
        </w:tc>
      </w:tr>
    </w:tbl>
    <w:p w:rsidR="007910AE" w:rsidRDefault="007910AE" w:rsidP="00992757">
      <w:pPr>
        <w:jc w:val="left"/>
      </w:pPr>
    </w:p>
    <w:p w:rsidR="007910AE" w:rsidRDefault="00C932A5" w:rsidP="009F1A22">
      <w:pPr>
        <w:pStyle w:val="4"/>
      </w:pPr>
      <w:r>
        <w:rPr>
          <w:rFonts w:hint="eastAsia"/>
        </w:rPr>
        <w:lastRenderedPageBreak/>
        <w:t>批量</w:t>
      </w:r>
      <w:r>
        <w:t>执行的</w:t>
      </w:r>
      <w:r>
        <w:t>assigned targets</w:t>
      </w:r>
    </w:p>
    <w:p w:rsidR="00C932A5" w:rsidRDefault="00C932A5" w:rsidP="00992757">
      <w:pPr>
        <w:jc w:val="left"/>
      </w:pPr>
    </w:p>
    <w:p w:rsidR="00C932A5" w:rsidRDefault="00C932A5" w:rsidP="00992757">
      <w:pPr>
        <w:jc w:val="left"/>
      </w:pPr>
    </w:p>
    <w:tbl>
      <w:tblPr>
        <w:tblStyle w:val="a6"/>
        <w:tblW w:w="0" w:type="auto"/>
        <w:tblLook w:val="04A0" w:firstRow="1" w:lastRow="0" w:firstColumn="1" w:lastColumn="0" w:noHBand="0" w:noVBand="1"/>
      </w:tblPr>
      <w:tblGrid>
        <w:gridCol w:w="8296"/>
      </w:tblGrid>
      <w:tr w:rsidR="00C932A5" w:rsidTr="00C932A5">
        <w:tc>
          <w:tcPr>
            <w:tcW w:w="8296" w:type="dxa"/>
          </w:tcPr>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_batch: BoxList representing N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box_batch: a list of BoxList objects with length batch_size</w:t>
            </w:r>
          </w:p>
          <w:p w:rsid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presenting groundtruth boxes for each image in the batch</w:t>
            </w:r>
          </w:p>
          <w:p w:rsidR="002C1E82" w:rsidRPr="002C1E82" w:rsidRDefault="002C1E82" w:rsidP="002C1E82">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2C1E82">
              <w:rPr>
                <w:rFonts w:ascii="Courier New" w:eastAsia="宋体" w:hAnsi="Courier New" w:cs="Courier New"/>
                <w:b/>
                <w:color w:val="70AD47" w:themeColor="accent6"/>
                <w:kern w:val="0"/>
                <w:sz w:val="20"/>
                <w:szCs w:val="20"/>
              </w:rPr>
              <w:t>## gt box</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batch_cls_weigh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rsidR="00C932A5" w:rsidRDefault="00C932A5" w:rsidP="00992757">
            <w:pPr>
              <w:jc w:val="left"/>
            </w:pPr>
          </w:p>
        </w:tc>
      </w:tr>
    </w:tbl>
    <w:p w:rsidR="00C932A5" w:rsidRDefault="00C932A5" w:rsidP="00992757">
      <w:pPr>
        <w:jc w:val="left"/>
      </w:pPr>
    </w:p>
    <w:tbl>
      <w:tblPr>
        <w:tblStyle w:val="a6"/>
        <w:tblW w:w="0" w:type="auto"/>
        <w:tblLook w:val="04A0" w:firstRow="1" w:lastRow="0" w:firstColumn="1" w:lastColumn="0" w:noHBand="0" w:noVBand="1"/>
      </w:tblPr>
      <w:tblGrid>
        <w:gridCol w:w="8296"/>
      </w:tblGrid>
      <w:tr w:rsidR="0058694A" w:rsidTr="0058694A">
        <w:tc>
          <w:tcPr>
            <w:tcW w:w="8296" w:type="dxa"/>
          </w:tcPr>
          <w:p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 gtbox batch</w:t>
            </w:r>
            <w:r w:rsidR="009B32DB">
              <w:rPr>
                <w:rFonts w:ascii="Courier New" w:eastAsia="宋体" w:hAnsi="Courier New" w:cs="Courier New"/>
                <w:b/>
                <w:bCs/>
                <w:color w:val="000080"/>
                <w:kern w:val="0"/>
                <w:sz w:val="20"/>
                <w:szCs w:val="20"/>
              </w:rPr>
              <w:t>个</w:t>
            </w:r>
            <w:r w:rsidR="009B32DB">
              <w:rPr>
                <w:rFonts w:ascii="Courier New" w:eastAsia="宋体" w:hAnsi="Courier New" w:cs="Courier New"/>
                <w:b/>
                <w:bCs/>
                <w:color w:val="000080"/>
                <w:kern w:val="0"/>
                <w:sz w:val="20"/>
                <w:szCs w:val="20"/>
              </w:rPr>
              <w:t>[None]</w:t>
            </w:r>
            <w:r w:rsidR="009B32DB">
              <w:rPr>
                <w:rFonts w:ascii="Courier New" w:eastAsia="宋体" w:hAnsi="Courier New" w:cs="Courier New"/>
                <w:b/>
                <w:bCs/>
                <w:color w:val="000080"/>
                <w:kern w:val="0"/>
                <w:sz w:val="20"/>
                <w:szCs w:val="20"/>
              </w:rPr>
              <w:t>的</w:t>
            </w:r>
            <w:r w:rsidR="009B32DB">
              <w:rPr>
                <w:rFonts w:ascii="Courier New" w:eastAsia="宋体" w:hAnsi="Courier New" w:cs="Courier New"/>
                <w:b/>
                <w:bCs/>
                <w:color w:val="000080"/>
                <w:kern w:val="0"/>
                <w:sz w:val="20"/>
                <w:szCs w:val="20"/>
              </w:rPr>
              <w:t>lis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rsidR="00A669CB" w:rsidRPr="0058694A" w:rsidRDefault="00A669CB" w:rsidP="00A669CB">
            <w:pPr>
              <w:widowControl/>
              <w:shd w:val="clear" w:color="auto" w:fill="FFFFFF"/>
              <w:ind w:firstLine="420"/>
              <w:jc w:val="left"/>
              <w:rPr>
                <w:rFonts w:ascii="宋体" w:eastAsia="宋体" w:hAnsi="宋体" w:cs="宋体"/>
                <w:kern w:val="0"/>
                <w:sz w:val="24"/>
                <w:szCs w:val="24"/>
              </w:rPr>
            </w:pP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lastRenderedPageBreak/>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rsidR="0058694A" w:rsidRDefault="0058694A" w:rsidP="00992757">
      <w:pPr>
        <w:jc w:val="left"/>
      </w:pPr>
    </w:p>
    <w:p w:rsidR="0058694A" w:rsidRDefault="0058694A" w:rsidP="00992757">
      <w:pPr>
        <w:jc w:val="left"/>
      </w:pPr>
    </w:p>
    <w:tbl>
      <w:tblPr>
        <w:tblStyle w:val="a6"/>
        <w:tblW w:w="0" w:type="auto"/>
        <w:tblLook w:val="04A0" w:firstRow="1" w:lastRow="0" w:firstColumn="1" w:lastColumn="0" w:noHBand="0" w:noVBand="1"/>
      </w:tblPr>
      <w:tblGrid>
        <w:gridCol w:w="8296"/>
      </w:tblGrid>
      <w:tr w:rsidR="00DB59D0" w:rsidTr="00DB59D0">
        <w:tc>
          <w:tcPr>
            <w:tcW w:w="8296" w:type="dxa"/>
          </w:tcPr>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d_1, ... d_k] can be empty (corresponding to scalar inputs).  When set</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rsidR="00DB59D0" w:rsidRDefault="00DB59D0" w:rsidP="00992757">
            <w:pPr>
              <w:jc w:val="left"/>
            </w:pPr>
          </w:p>
        </w:tc>
      </w:tr>
    </w:tbl>
    <w:p w:rsidR="00DB59D0" w:rsidRDefault="00DB59D0" w:rsidP="00992757">
      <w:pPr>
        <w:jc w:val="left"/>
      </w:pPr>
    </w:p>
    <w:tbl>
      <w:tblPr>
        <w:tblStyle w:val="a6"/>
        <w:tblW w:w="0" w:type="auto"/>
        <w:tblLook w:val="04A0" w:firstRow="1" w:lastRow="0" w:firstColumn="1" w:lastColumn="0" w:noHBand="0" w:noVBand="1"/>
      </w:tblPr>
      <w:tblGrid>
        <w:gridCol w:w="8296"/>
      </w:tblGrid>
      <w:tr w:rsidR="00C753C6" w:rsidTr="00C753C6">
        <w:tc>
          <w:tcPr>
            <w:tcW w:w="8296" w:type="dxa"/>
          </w:tcPr>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w:t>
            </w:r>
            <w:r w:rsidRPr="00C753C6">
              <w:rPr>
                <w:rFonts w:ascii="Courier New" w:eastAsia="宋体" w:hAnsi="Courier New" w:cs="Courier New"/>
                <w:color w:val="008000"/>
                <w:kern w:val="0"/>
                <w:sz w:val="20"/>
                <w:szCs w:val="20"/>
              </w:rPr>
              <w:t># set scores on the gt boxes</w:t>
            </w:r>
          </w:p>
          <w:p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num_anchor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rsidR="000C657E" w:rsidRPr="00C753C6" w:rsidRDefault="000C657E" w:rsidP="000C657E">
            <w:pPr>
              <w:widowControl/>
              <w:shd w:val="clear" w:color="auto" w:fill="FFFFFF"/>
              <w:ind w:firstLine="420"/>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rsidR="00C753C6" w:rsidRPr="00C753C6" w:rsidRDefault="00C753C6" w:rsidP="00992757">
            <w:pPr>
              <w:jc w:val="left"/>
            </w:pPr>
          </w:p>
        </w:tc>
      </w:tr>
    </w:tbl>
    <w:p w:rsidR="00DB59D0" w:rsidRDefault="00DB59D0" w:rsidP="00992757">
      <w:pPr>
        <w:jc w:val="left"/>
      </w:pPr>
    </w:p>
    <w:p w:rsidR="003D285D" w:rsidRDefault="003D285D" w:rsidP="00992757">
      <w:pPr>
        <w:jc w:val="left"/>
      </w:pPr>
    </w:p>
    <w:p w:rsidR="00BC5028" w:rsidRDefault="00BC5028" w:rsidP="00D000A1">
      <w:pPr>
        <w:pStyle w:val="4"/>
        <w:rPr>
          <w:rFonts w:hint="eastAsia"/>
        </w:rPr>
      </w:pPr>
      <w:r>
        <w:rPr>
          <w:rFonts w:hint="eastAsia"/>
        </w:rPr>
        <w:t>何处生成</w:t>
      </w:r>
      <w:r>
        <w:t>anchors boxlist?</w:t>
      </w:r>
      <w:r w:rsidR="002D6A86">
        <w:t>(</w:t>
      </w:r>
      <w:r w:rsidR="002D6A86">
        <w:t>这里面使用的</w:t>
      </w:r>
      <w:r w:rsidR="002D6A86">
        <w:t>anchors</w:t>
      </w:r>
      <w:r w:rsidR="002D6A86">
        <w:t>是从哪儿配置的</w:t>
      </w:r>
      <w:r w:rsidR="002D6A86">
        <w:t>)</w:t>
      </w:r>
    </w:p>
    <w:p w:rsidR="00BC5028" w:rsidRDefault="0048266A" w:rsidP="00992757">
      <w:pPr>
        <w:jc w:val="left"/>
        <w:rPr>
          <w:rFonts w:hint="eastAsia"/>
        </w:rPr>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rsidTr="00BC5028">
        <w:tc>
          <w:tcPr>
            <w:tcW w:w="8296" w:type="dxa"/>
          </w:tcPr>
          <w:p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rsidR="00925214" w:rsidRPr="00925214" w:rsidRDefault="00925214" w:rsidP="00925214">
            <w:pPr>
              <w:widowControl/>
              <w:shd w:val="clear" w:color="auto" w:fill="FFFFFF"/>
              <w:jc w:val="left"/>
              <w:rPr>
                <w:rFonts w:ascii="宋体" w:eastAsia="宋体" w:hAnsi="宋体" w:cs="宋体" w:hint="eastAsia"/>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rsidR="00925214" w:rsidRPr="00BC5028" w:rsidRDefault="00925214" w:rsidP="00BC5028">
            <w:pPr>
              <w:widowControl/>
              <w:shd w:val="clear" w:color="auto" w:fill="FFFFFF"/>
              <w:jc w:val="left"/>
              <w:rPr>
                <w:rFonts w:ascii="宋体" w:eastAsia="宋体" w:hAnsi="宋体" w:cs="宋体"/>
                <w:kern w:val="0"/>
                <w:sz w:val="24"/>
                <w:szCs w:val="24"/>
              </w:rPr>
            </w:pP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rsidR="00BC5028" w:rsidRPr="00BC5028" w:rsidRDefault="00BC5028" w:rsidP="00992757">
            <w:pPr>
              <w:jc w:val="left"/>
            </w:pPr>
          </w:p>
        </w:tc>
      </w:tr>
    </w:tbl>
    <w:p w:rsidR="00D000A1" w:rsidRDefault="00D000A1" w:rsidP="00D000A1">
      <w:pPr>
        <w:pStyle w:val="6"/>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rsidR="00D000A1" w:rsidRPr="00D000A1" w:rsidRDefault="00D000A1" w:rsidP="00D000A1"/>
    <w:tbl>
      <w:tblPr>
        <w:tblStyle w:val="a6"/>
        <w:tblW w:w="0" w:type="auto"/>
        <w:tblLook w:val="04A0" w:firstRow="1" w:lastRow="0" w:firstColumn="1" w:lastColumn="0" w:noHBand="0" w:noVBand="1"/>
      </w:tblPr>
      <w:tblGrid>
        <w:gridCol w:w="8296"/>
      </w:tblGrid>
      <w:tr w:rsidR="00D000A1" w:rsidTr="00D000A1">
        <w:tc>
          <w:tcPr>
            <w:tcW w:w="8296" w:type="dxa"/>
          </w:tcPr>
          <w:p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rsidR="006A58AA" w:rsidRPr="006A58AA" w:rsidRDefault="006A58AA" w:rsidP="006A58AA">
            <w:pPr>
              <w:widowControl/>
              <w:shd w:val="clear" w:color="auto" w:fill="FFFFFF"/>
              <w:ind w:firstLineChars="500" w:firstLine="1004"/>
              <w:jc w:val="left"/>
              <w:rPr>
                <w:rFonts w:ascii="Courier New" w:eastAsia="宋体" w:hAnsi="Courier New" w:cs="Courier New" w:hint="eastAsia"/>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lastRenderedPageBreak/>
              <w:t xml:space="preserve">        [(height_0, width_0), (height_1, width_1), ...] that the generated</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hint="eastAsia"/>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rsidR="00A75371" w:rsidRDefault="00A75371" w:rsidP="00A75371">
            <w:pPr>
              <w:widowControl/>
              <w:shd w:val="clear" w:color="auto" w:fill="FFFFFF"/>
              <w:jc w:val="left"/>
              <w:rPr>
                <w:rFonts w:ascii="Courier New" w:eastAsia="宋体" w:hAnsi="Courier New" w:cs="Courier New" w:hint="eastAsia"/>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rsidR="00D43A04" w:rsidRPr="00A75371" w:rsidRDefault="00D43A04" w:rsidP="00D43A04">
            <w:pPr>
              <w:widowControl/>
              <w:shd w:val="clear" w:color="auto" w:fill="FFFFFF"/>
              <w:jc w:val="center"/>
              <w:rPr>
                <w:rFonts w:ascii="Courier New" w:eastAsia="宋体" w:hAnsi="Courier New" w:cs="Courier New" w:hint="eastAsia"/>
                <w:color w:val="000000"/>
                <w:kern w:val="0"/>
                <w:sz w:val="20"/>
                <w:szCs w:val="20"/>
              </w:rPr>
            </w:pPr>
            <w:r>
              <w:rPr>
                <w:noProof/>
              </w:rPr>
              <w:drawing>
                <wp:inline distT="0" distB="0" distL="0" distR="0" wp14:anchorId="1DCBF058" wp14:editId="448D5BDE">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38150" cy="1169732"/>
                          </a:xfrm>
                          <a:prstGeom prst="rect">
                            <a:avLst/>
                          </a:prstGeom>
                        </pic:spPr>
                      </pic:pic>
                    </a:graphicData>
                  </a:graphic>
                </wp:inline>
              </w:drawing>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hint="eastAsia"/>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rsidR="00D000A1" w:rsidRDefault="00D000A1" w:rsidP="00992757">
            <w:pPr>
              <w:jc w:val="left"/>
            </w:pPr>
          </w:p>
        </w:tc>
      </w:tr>
    </w:tbl>
    <w:p w:rsidR="00BC5028" w:rsidRDefault="00BC5028" w:rsidP="00992757">
      <w:pPr>
        <w:jc w:val="left"/>
      </w:pPr>
    </w:p>
    <w:p w:rsidR="00DB5903" w:rsidRDefault="00DB5903" w:rsidP="00992757">
      <w:pPr>
        <w:jc w:val="left"/>
      </w:pPr>
    </w:p>
    <w:p w:rsidR="006A7E5B" w:rsidRDefault="006A7E5B" w:rsidP="00992757">
      <w:pPr>
        <w:jc w:val="left"/>
        <w:rPr>
          <w:rFonts w:hint="eastAsia"/>
        </w:rPr>
      </w:pPr>
      <w:bookmarkStart w:id="0" w:name="_GoBack"/>
      <w:bookmarkEnd w:id="0"/>
      <w:r>
        <w:lastRenderedPageBreak/>
        <w:t>G</w:t>
      </w:r>
      <w:r>
        <w:rPr>
          <w:rFonts w:hint="eastAsia"/>
        </w:rPr>
        <w:t>enerator</w:t>
      </w:r>
      <w:r>
        <w:t>的实现在</w:t>
      </w:r>
      <w:r w:rsidRPr="006A7E5B">
        <w:t>anchor_generators\multiple_grid_anchor_generator.py</w:t>
      </w:r>
    </w:p>
    <w:p w:rsidR="006A7E5B" w:rsidRDefault="006A7E5B" w:rsidP="00992757">
      <w:pPr>
        <w:jc w:val="left"/>
        <w:rPr>
          <w:rFonts w:hint="eastAsia"/>
        </w:rPr>
      </w:pPr>
    </w:p>
    <w:tbl>
      <w:tblPr>
        <w:tblStyle w:val="a6"/>
        <w:tblW w:w="0" w:type="auto"/>
        <w:tblLook w:val="04A0" w:firstRow="1" w:lastRow="0" w:firstColumn="1" w:lastColumn="0" w:noHBand="0" w:noVBand="1"/>
      </w:tblPr>
      <w:tblGrid>
        <w:gridCol w:w="8296"/>
      </w:tblGrid>
      <w:tr w:rsidR="00A75371" w:rsidTr="00A75371">
        <w:tc>
          <w:tcPr>
            <w:tcW w:w="8296" w:type="dxa"/>
          </w:tcPr>
          <w:p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rsidR="00A75371" w:rsidRPr="00356E8C" w:rsidRDefault="00356E8C" w:rsidP="00A75371">
            <w:pPr>
              <w:widowControl/>
              <w:shd w:val="clear" w:color="auto" w:fill="FFFFFF"/>
              <w:jc w:val="left"/>
              <w:rPr>
                <w:rFonts w:ascii="Courier New" w:eastAsia="宋体" w:hAnsi="Courier New" w:cs="Courier New" w:hint="eastAsia"/>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rsidR="00360B12" w:rsidRPr="00A75371" w:rsidRDefault="00360B12" w:rsidP="00360B12">
            <w:pPr>
              <w:widowControl/>
              <w:shd w:val="clear" w:color="auto" w:fill="FFFFFF"/>
              <w:ind w:firstLine="405"/>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1/w0, 1/h0], ...</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rsidR="00A75371" w:rsidRPr="00A75371" w:rsidRDefault="00A75371" w:rsidP="00A75371">
            <w:pPr>
              <w:widowControl/>
              <w:shd w:val="clear" w:color="auto" w:fill="FFFFFF"/>
              <w:jc w:val="left"/>
              <w:rPr>
                <w:rFonts w:ascii="Courier New" w:eastAsia="宋体" w:hAnsi="Courier New" w:cs="Courier New" w:hint="eastAsia"/>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rsidR="00025B0A" w:rsidRPr="00A75371" w:rsidRDefault="00025B0A" w:rsidP="00A75371">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rsidR="00A75371" w:rsidRPr="0037097A" w:rsidRDefault="00A75371" w:rsidP="00A75371">
            <w:pPr>
              <w:widowControl/>
              <w:shd w:val="clear" w:color="auto" w:fill="FFFFFF"/>
              <w:jc w:val="left"/>
              <w:rPr>
                <w:rFonts w:ascii="Courier New" w:eastAsia="宋体" w:hAnsi="Courier New" w:cs="Courier New" w:hint="eastAsia"/>
                <w:b/>
                <w:color w:val="000000"/>
                <w:kern w:val="0"/>
                <w:sz w:val="20"/>
                <w:szCs w:val="20"/>
              </w:rPr>
            </w:pPr>
            <w:r w:rsidRPr="00A75371">
              <w:rPr>
                <w:rFonts w:ascii="Courier New" w:eastAsia="宋体" w:hAnsi="Courier New" w:cs="Courier New"/>
                <w:color w:val="000000"/>
                <w:kern w:val="0"/>
                <w:sz w:val="20"/>
                <w:szCs w:val="20"/>
              </w:rPr>
              <w:t xml:space="preserve">      </w:t>
            </w:r>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rsidR="00A75371" w:rsidRDefault="00A75371" w:rsidP="00992757">
            <w:pPr>
              <w:jc w:val="left"/>
              <w:rPr>
                <w:rFonts w:hint="eastAsia"/>
              </w:rPr>
            </w:pPr>
          </w:p>
        </w:tc>
      </w:tr>
    </w:tbl>
    <w:p w:rsidR="00A75371" w:rsidRDefault="00A75371" w:rsidP="00992757">
      <w:pPr>
        <w:jc w:val="left"/>
        <w:rPr>
          <w:rFonts w:hint="eastAsia"/>
        </w:rPr>
      </w:pPr>
    </w:p>
    <w:p w:rsidR="00A75371" w:rsidRDefault="00A75371" w:rsidP="00992757">
      <w:pPr>
        <w:jc w:val="left"/>
        <w:rPr>
          <w:rFonts w:hint="eastAsia"/>
        </w:rPr>
      </w:pPr>
    </w:p>
    <w:p w:rsidR="00132F39" w:rsidRDefault="00132F39" w:rsidP="00A75371">
      <w:pPr>
        <w:pStyle w:val="6"/>
      </w:pPr>
      <w:r>
        <w:rPr>
          <w:rFonts w:hint="eastAsia"/>
        </w:rPr>
        <w:t>何为</w:t>
      </w:r>
      <w:r w:rsidRPr="00B101A4">
        <w:t>feature_map_spatial_dims</w:t>
      </w:r>
      <w:r>
        <w:t>?</w:t>
      </w:r>
    </w:p>
    <w:p w:rsidR="00132F39" w:rsidRDefault="00132F39" w:rsidP="00992757">
      <w:pPr>
        <w:jc w:val="left"/>
      </w:pPr>
    </w:p>
    <w:tbl>
      <w:tblPr>
        <w:tblStyle w:val="a6"/>
        <w:tblW w:w="0" w:type="auto"/>
        <w:tblLook w:val="04A0" w:firstRow="1" w:lastRow="0" w:firstColumn="1" w:lastColumn="0" w:noHBand="0" w:noVBand="1"/>
      </w:tblPr>
      <w:tblGrid>
        <w:gridCol w:w="8296"/>
      </w:tblGrid>
      <w:tr w:rsidR="00A64E1C" w:rsidTr="00A64E1C">
        <w:tc>
          <w:tcPr>
            <w:tcW w:w="8296" w:type="dxa"/>
          </w:tcPr>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rsidR="00A64E1C" w:rsidRPr="00A64E1C" w:rsidRDefault="00A64E1C" w:rsidP="00A64E1C">
            <w:pPr>
              <w:ind w:firstLine="420"/>
              <w:jc w:val="left"/>
              <w:rPr>
                <w:rFonts w:hint="eastAsia"/>
              </w:rPr>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rsidR="00A64E1C" w:rsidRDefault="00A64E1C" w:rsidP="00992757">
      <w:pPr>
        <w:jc w:val="left"/>
      </w:pPr>
    </w:p>
    <w:p w:rsidR="00A64E1C" w:rsidRDefault="00A64E1C" w:rsidP="00992757">
      <w:pPr>
        <w:jc w:val="left"/>
      </w:pPr>
    </w:p>
    <w:p w:rsidR="00A64E1C" w:rsidRDefault="00A64E1C" w:rsidP="00992757">
      <w:pPr>
        <w:jc w:val="left"/>
        <w:rPr>
          <w:rFonts w:hint="eastAsia"/>
        </w:rPr>
      </w:pPr>
    </w:p>
    <w:p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rsidR="00A75371" w:rsidRDefault="00A75371" w:rsidP="00992757">
      <w:pPr>
        <w:jc w:val="left"/>
      </w:pPr>
    </w:p>
    <w:tbl>
      <w:tblPr>
        <w:tblStyle w:val="a6"/>
        <w:tblW w:w="0" w:type="auto"/>
        <w:tblLook w:val="04A0" w:firstRow="1" w:lastRow="0" w:firstColumn="1" w:lastColumn="0" w:noHBand="0" w:noVBand="1"/>
      </w:tblPr>
      <w:tblGrid>
        <w:gridCol w:w="8296"/>
      </w:tblGrid>
      <w:tr w:rsidR="006812CF" w:rsidTr="006812CF">
        <w:tc>
          <w:tcPr>
            <w:tcW w:w="8296" w:type="dxa"/>
          </w:tcPr>
          <w:p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a list of integers, one for each expected feature map to be passed to</w:t>
            </w:r>
          </w:p>
          <w:p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rsidR="006812CF" w:rsidRPr="006812CF" w:rsidRDefault="006812CF" w:rsidP="00992757">
            <w:pPr>
              <w:jc w:val="left"/>
              <w:rPr>
                <w:rFonts w:hint="eastAsia"/>
              </w:rPr>
            </w:pPr>
          </w:p>
        </w:tc>
      </w:tr>
    </w:tbl>
    <w:p w:rsidR="006812CF" w:rsidRDefault="006812CF" w:rsidP="00992757">
      <w:pPr>
        <w:jc w:val="left"/>
      </w:pPr>
      <w:r>
        <w:rPr>
          <w:rFonts w:hint="eastAsia"/>
        </w:rPr>
        <w:t>每个元素</w:t>
      </w:r>
      <w:r>
        <w:t>(location)</w:t>
      </w:r>
      <w:r>
        <w:t>对应的</w:t>
      </w:r>
      <w:r>
        <w:t>anchors</w:t>
      </w:r>
      <w:r>
        <w:t>个数</w:t>
      </w:r>
      <w:r>
        <w:t>.</w:t>
      </w:r>
    </w:p>
    <w:p w:rsidR="006812CF" w:rsidRDefault="006812CF" w:rsidP="00992757">
      <w:pPr>
        <w:jc w:val="left"/>
        <w:rPr>
          <w:rFonts w:hint="eastAsia"/>
        </w:rPr>
      </w:pPr>
      <w:r>
        <w:t>_box_specs</w:t>
      </w:r>
      <w:r>
        <w:t>是</w:t>
      </w:r>
      <w:r>
        <w:t xml:space="preserve">list, </w:t>
      </w:r>
      <w:r>
        <w:rPr>
          <w:rFonts w:hint="eastAsia"/>
        </w:rPr>
        <w:t>每个</w:t>
      </w:r>
      <w:r>
        <w:t>成员是参数对</w:t>
      </w:r>
      <w:r>
        <w:t xml:space="preserve">. </w:t>
      </w:r>
    </w:p>
    <w:p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rsidTr="006812CF">
        <w:tc>
          <w:tcPr>
            <w:tcW w:w="8296" w:type="dxa"/>
          </w:tcPr>
          <w:p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lastRenderedPageBreak/>
              <w:t xml:space="preserve">   </w:t>
            </w:r>
          </w:p>
          <w:p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rsidR="006812CF" w:rsidRDefault="006812CF" w:rsidP="006812CF">
            <w:pPr>
              <w:jc w:val="left"/>
              <w:rPr>
                <w:rFonts w:hint="eastAsia"/>
              </w:rPr>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rsidR="008451F9" w:rsidRDefault="008451F9" w:rsidP="00992757">
      <w:pPr>
        <w:jc w:val="left"/>
      </w:pPr>
      <w:r>
        <w:rPr>
          <w:rFonts w:hint="eastAsia"/>
        </w:rPr>
        <w:t>结果</w:t>
      </w:r>
      <w:r>
        <w:t>是</w:t>
      </w:r>
      <w:r>
        <w:t>: [2, 3] .</w:t>
      </w:r>
    </w:p>
    <w:p w:rsidR="002E5B36" w:rsidRDefault="002E5B36" w:rsidP="00992757">
      <w:pPr>
        <w:jc w:val="left"/>
      </w:pPr>
    </w:p>
    <w:p w:rsidR="002E5B36" w:rsidRDefault="002E5B36" w:rsidP="00992757">
      <w:pPr>
        <w:jc w:val="left"/>
      </w:pPr>
    </w:p>
    <w:p w:rsidR="002E5B36" w:rsidRDefault="002E5B36" w:rsidP="00C91E69">
      <w:pPr>
        <w:pStyle w:val="7"/>
      </w:pPr>
      <w:r>
        <w:rPr>
          <w:rFonts w:hint="eastAsia"/>
        </w:rPr>
        <w:t>实验</w:t>
      </w:r>
      <w:r>
        <w:t>结果</w:t>
      </w:r>
      <w:r>
        <w:t>:</w:t>
      </w:r>
    </w:p>
    <w:p w:rsidR="000A52EA" w:rsidRPr="000A52EA" w:rsidRDefault="000A52EA" w:rsidP="000A52EA">
      <w:pPr>
        <w:rPr>
          <w:rFonts w:hint="eastAsia"/>
        </w:rPr>
      </w:pPr>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rsidTr="002E5B36">
        <w:tc>
          <w:tcPr>
            <w:tcW w:w="8296" w:type="dxa"/>
          </w:tcPr>
          <w:p w:rsidR="002E5B36" w:rsidRDefault="002E5B36" w:rsidP="00992757">
            <w:pPr>
              <w:jc w:val="left"/>
            </w:pPr>
            <w:r w:rsidRPr="002E5B36">
              <w:t>def generate(self, feature_map_shape_list, **params):</w:t>
            </w:r>
          </w:p>
          <w:p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rsidR="002E5B36" w:rsidRDefault="002E5B36" w:rsidP="00992757">
      <w:pPr>
        <w:jc w:val="left"/>
      </w:pPr>
    </w:p>
    <w:tbl>
      <w:tblPr>
        <w:tblStyle w:val="a6"/>
        <w:tblW w:w="0" w:type="auto"/>
        <w:tblLook w:val="04A0" w:firstRow="1" w:lastRow="0" w:firstColumn="1" w:lastColumn="0" w:noHBand="0" w:noVBand="1"/>
      </w:tblPr>
      <w:tblGrid>
        <w:gridCol w:w="8296"/>
      </w:tblGrid>
      <w:tr w:rsidR="002E5B36" w:rsidTr="002E5B36">
        <w:tc>
          <w:tcPr>
            <w:tcW w:w="8296" w:type="dxa"/>
          </w:tcPr>
          <w:p w:rsidR="00AE4F7A" w:rsidRDefault="002E5B36" w:rsidP="002E5B36">
            <w:pPr>
              <w:jc w:val="left"/>
            </w:pPr>
            <w:r>
              <w:t>Arguments: (10, [52.355118, array(</w:t>
            </w:r>
          </w:p>
          <w:p w:rsidR="002E5B36" w:rsidRDefault="002E5B36" w:rsidP="00AE4F7A">
            <w:pPr>
              <w:ind w:firstLineChars="350" w:firstLine="735"/>
              <w:jc w:val="left"/>
            </w:pPr>
            <w:r>
              <w:t>[[19, 19],</w:t>
            </w:r>
          </w:p>
          <w:p w:rsidR="002E5B36" w:rsidRDefault="002E5B36" w:rsidP="002E5B36">
            <w:pPr>
              <w:jc w:val="left"/>
            </w:pPr>
            <w:r>
              <w:t xml:space="preserve">       [10, 10],</w:t>
            </w:r>
          </w:p>
          <w:p w:rsidR="002E5B36" w:rsidRDefault="002E5B36" w:rsidP="002E5B36">
            <w:pPr>
              <w:jc w:val="left"/>
            </w:pPr>
            <w:r>
              <w:t xml:space="preserve">       [ 5,  5],</w:t>
            </w:r>
          </w:p>
          <w:p w:rsidR="002E5B36" w:rsidRDefault="002E5B36" w:rsidP="002E5B36">
            <w:pPr>
              <w:jc w:val="left"/>
            </w:pPr>
            <w:r>
              <w:t xml:space="preserve">       [ 3,  3],</w:t>
            </w:r>
          </w:p>
          <w:p w:rsidR="002E5B36" w:rsidRDefault="002E5B36" w:rsidP="002E5B36">
            <w:pPr>
              <w:jc w:val="left"/>
            </w:pPr>
            <w:r>
              <w:t xml:space="preserve">       [ 2,  2],</w:t>
            </w:r>
          </w:p>
          <w:p w:rsidR="002E5B36" w:rsidRDefault="002E5B36" w:rsidP="002E5B36">
            <w:pPr>
              <w:jc w:val="left"/>
            </w:pPr>
            <w:r>
              <w:t xml:space="preserve">       [ 1,  1]], dtype=int32)], 0.29444432258605957)</w:t>
            </w:r>
          </w:p>
          <w:p w:rsidR="00AE4F7A" w:rsidRDefault="002E5B36" w:rsidP="002E5B36">
            <w:pPr>
              <w:jc w:val="left"/>
            </w:pPr>
            <w:r>
              <w:t>[map list]</w:t>
            </w:r>
          </w:p>
          <w:p w:rsidR="00AE4F7A" w:rsidRDefault="002E5B36" w:rsidP="002E5B36">
            <w:pPr>
              <w:jc w:val="left"/>
              <w:rPr>
                <w:rFonts w:hint="eastAsia"/>
              </w:rPr>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rsidR="002E5B36" w:rsidRDefault="002E5B36" w:rsidP="002E5B36">
            <w:pPr>
              <w:jc w:val="left"/>
              <w:rPr>
                <w:rFonts w:hint="eastAsia"/>
              </w:rPr>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rsidR="002E5B36" w:rsidRDefault="002E5B36" w:rsidP="00992757">
      <w:pPr>
        <w:jc w:val="left"/>
        <w:rPr>
          <w:rFonts w:hint="eastAsia"/>
        </w:rPr>
      </w:pPr>
    </w:p>
    <w:p w:rsidR="002E5B36" w:rsidRDefault="00EE38B5" w:rsidP="00992757">
      <w:pPr>
        <w:jc w:val="left"/>
        <w:rPr>
          <w:rFonts w:hint="eastAsia"/>
        </w:rPr>
      </w:pPr>
      <w:r>
        <w:rPr>
          <w:rFonts w:hint="eastAsia"/>
        </w:rPr>
        <w:t>为何</w:t>
      </w:r>
      <w:r>
        <w:t>添加了</w:t>
      </w:r>
      <w:r>
        <w:t>ssd roi</w:t>
      </w:r>
      <w:r>
        <w:t>会导致这两个数值不同呢</w:t>
      </w:r>
      <w:r>
        <w:t>?</w:t>
      </w:r>
    </w:p>
    <w:p w:rsidR="00FD57EE" w:rsidRDefault="00FD57EE" w:rsidP="00992757">
      <w:pPr>
        <w:jc w:val="left"/>
      </w:pPr>
    </w:p>
    <w:p w:rsidR="00FD57EE" w:rsidRDefault="00FD57EE" w:rsidP="00FD57EE">
      <w:pPr>
        <w:pStyle w:val="7"/>
        <w:rPr>
          <w:rFonts w:hint="eastAsia"/>
        </w:rPr>
      </w:pPr>
      <w:r>
        <w:t>_box_specs</w:t>
      </w:r>
      <w:r>
        <w:rPr>
          <w:rFonts w:hint="eastAsia"/>
        </w:rPr>
        <w:t>从何</w:t>
      </w:r>
      <w:r>
        <w:t>而来</w:t>
      </w:r>
      <w:r>
        <w:t>?</w:t>
      </w:r>
    </w:p>
    <w:p w:rsidR="006812CF" w:rsidRDefault="006812CF" w:rsidP="00992757">
      <w:pPr>
        <w:jc w:val="left"/>
        <w:rPr>
          <w:rFonts w:hint="eastAsia"/>
        </w:rPr>
      </w:pPr>
    </w:p>
    <w:tbl>
      <w:tblPr>
        <w:tblStyle w:val="a6"/>
        <w:tblW w:w="0" w:type="auto"/>
        <w:tblLook w:val="04A0" w:firstRow="1" w:lastRow="0" w:firstColumn="1" w:lastColumn="0" w:noHBand="0" w:noVBand="1"/>
      </w:tblPr>
      <w:tblGrid>
        <w:gridCol w:w="8296"/>
      </w:tblGrid>
      <w:tr w:rsidR="00122417" w:rsidTr="00122417">
        <w:tc>
          <w:tcPr>
            <w:tcW w:w="8296" w:type="dxa"/>
          </w:tcPr>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rsidR="00122417" w:rsidRPr="00122417" w:rsidRDefault="00122417" w:rsidP="00122417">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This function instantiates a MultipleGridAnchorGenerator that reproduce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 ratio and a scale interpolated between the scale for a layer</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base anchor width, the resulting anchor is square even if the input imag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hint="eastAsia"/>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rsidR="00122417" w:rsidRPr="00737613" w:rsidRDefault="00122417" w:rsidP="00122417">
            <w:pPr>
              <w:widowControl/>
              <w:shd w:val="clear" w:color="auto" w:fill="FFFFFF"/>
              <w:jc w:val="left"/>
              <w:rPr>
                <w:rFonts w:ascii="Courier New" w:eastAsia="宋体" w:hAnsi="Courier New" w:cs="Courier New" w:hint="eastAsia"/>
                <w:b/>
                <w:color w:val="000000"/>
                <w:kern w:val="0"/>
                <w:sz w:val="20"/>
                <w:szCs w:val="20"/>
              </w:rPr>
            </w:pPr>
            <w:r w:rsidRPr="00122417">
              <w:rPr>
                <w:rFonts w:ascii="Courier New" w:eastAsia="宋体" w:hAnsi="Courier New" w:cs="Courier New"/>
                <w:color w:val="000000"/>
                <w:kern w:val="0"/>
                <w:sz w:val="20"/>
                <w:szCs w:val="20"/>
              </w:rPr>
              <w:t xml:space="preserve">  </w:t>
            </w:r>
            <w:r w:rsidRPr="00737613">
              <w:rPr>
                <w:rFonts w:ascii="Courier New" w:eastAsia="宋体" w:hAnsi="Courier New" w:cs="Courier New"/>
                <w:b/>
                <w:color w:val="000000"/>
                <w:kern w:val="0"/>
                <w:sz w:val="20"/>
                <w:szCs w:val="20"/>
                <w:highlight w:val="yellow"/>
              </w:rPr>
              <w:t xml:space="preserve">box_specs_list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hint="eastAsia"/>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rsidR="00122417" w:rsidRDefault="00122417" w:rsidP="00992757">
            <w:pPr>
              <w:jc w:val="left"/>
              <w:rPr>
                <w:rFonts w:hint="eastAsia"/>
              </w:rPr>
            </w:pPr>
          </w:p>
        </w:tc>
      </w:tr>
    </w:tbl>
    <w:p w:rsidR="00A75371" w:rsidRDefault="00A75371" w:rsidP="00992757">
      <w:pPr>
        <w:jc w:val="left"/>
        <w:rPr>
          <w:rFonts w:hint="eastAsia"/>
        </w:rPr>
      </w:pPr>
    </w:p>
    <w:p w:rsidR="00132F39" w:rsidRDefault="00132F39" w:rsidP="00992757">
      <w:pPr>
        <w:jc w:val="left"/>
      </w:pPr>
    </w:p>
    <w:tbl>
      <w:tblPr>
        <w:tblStyle w:val="a6"/>
        <w:tblW w:w="0" w:type="auto"/>
        <w:tblLook w:val="04A0" w:firstRow="1" w:lastRow="0" w:firstColumn="1" w:lastColumn="0" w:noHBand="0" w:noVBand="1"/>
      </w:tblPr>
      <w:tblGrid>
        <w:gridCol w:w="8296"/>
      </w:tblGrid>
      <w:tr w:rsidR="002B5C69" w:rsidTr="002B5C69">
        <w:tc>
          <w:tcPr>
            <w:tcW w:w="8296" w:type="dxa"/>
          </w:tcPr>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To construct anchors, at multiple grid resolutions, one must provide a</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rsidR="002B5C69" w:rsidRPr="002B5C69" w:rsidRDefault="002B5C69" w:rsidP="002B5C69">
            <w:pPr>
              <w:widowControl/>
              <w:shd w:val="clear" w:color="auto" w:fill="FFFFFF"/>
              <w:jc w:val="left"/>
              <w:rPr>
                <w:rFonts w:ascii="Courier New" w:eastAsia="宋体" w:hAnsi="Courier New" w:cs="Courier New" w:hint="eastAsia"/>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091F269F" wp14:editId="4486D9FF">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20469" cy="1398322"/>
                          </a:xfrm>
                          <a:prstGeom prst="rect">
                            <a:avLst/>
                          </a:prstGeom>
                        </pic:spPr>
                      </pic:pic>
                    </a:graphicData>
                  </a:graphic>
                </wp:inline>
              </w:drawing>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en the base anchor height equals the base anchor</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respectively). For example, setting anchor_strides=[(25, 25), (50, 50)]</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p>
          <w:p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rsidR="002B5C69" w:rsidRPr="007669C3" w:rsidRDefault="007669C3" w:rsidP="007669C3">
            <w:pPr>
              <w:widowControl/>
              <w:shd w:val="clear" w:color="auto" w:fill="FFFFFF"/>
              <w:ind w:firstLineChars="550" w:firstLine="1104"/>
              <w:jc w:val="left"/>
              <w:rPr>
                <w:rFonts w:ascii="Courier New" w:eastAsia="宋体" w:hAnsi="Courier New" w:cs="Courier New" w:hint="eastAsia"/>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hint="eastAsia"/>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hint="eastAsia"/>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rsidR="002B5C69" w:rsidRDefault="002B5C69" w:rsidP="00992757">
            <w:pPr>
              <w:jc w:val="left"/>
              <w:rPr>
                <w:rFonts w:hint="eastAsia"/>
              </w:rPr>
            </w:pPr>
          </w:p>
        </w:tc>
      </w:tr>
    </w:tbl>
    <w:p w:rsidR="002B5C69" w:rsidRDefault="002B5C69" w:rsidP="00992757">
      <w:pPr>
        <w:jc w:val="left"/>
        <w:rPr>
          <w:rFonts w:hint="eastAsia"/>
        </w:rPr>
      </w:pPr>
    </w:p>
    <w:p w:rsidR="002B5C69" w:rsidRDefault="002B5C69" w:rsidP="00992757">
      <w:pPr>
        <w:jc w:val="left"/>
        <w:rPr>
          <w:rFonts w:hint="eastAsia"/>
        </w:rPr>
      </w:pPr>
    </w:p>
    <w:p w:rsidR="00132F39" w:rsidRDefault="00132F39" w:rsidP="00992757">
      <w:pPr>
        <w:jc w:val="center"/>
        <w:rPr>
          <w:noProof/>
        </w:rPr>
      </w:pPr>
    </w:p>
    <w:p w:rsidR="00132F39" w:rsidRDefault="00132F39" w:rsidP="00992757">
      <w:pPr>
        <w:jc w:val="center"/>
        <w:rPr>
          <w:rFonts w:hint="eastAsia"/>
          <w:noProof/>
        </w:rPr>
      </w:pPr>
    </w:p>
    <w:p w:rsidR="00854044" w:rsidRDefault="00992757" w:rsidP="00992757">
      <w:pPr>
        <w:jc w:val="center"/>
        <w:rPr>
          <w:noProof/>
        </w:rPr>
      </w:pPr>
      <w:r>
        <w:rPr>
          <w:noProof/>
        </w:rPr>
        <w:lastRenderedPageBreak/>
        <w:drawing>
          <wp:inline distT="0" distB="0" distL="0" distR="0" wp14:anchorId="7D35C7E9" wp14:editId="13432BA9">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42043" cy="4227546"/>
                    </a:xfrm>
                    <a:prstGeom prst="rect">
                      <a:avLst/>
                    </a:prstGeom>
                  </pic:spPr>
                </pic:pic>
              </a:graphicData>
            </a:graphic>
          </wp:inline>
        </w:drawing>
      </w:r>
    </w:p>
    <w:p w:rsidR="00992757" w:rsidRDefault="00992757" w:rsidP="00992757">
      <w:pPr>
        <w:jc w:val="center"/>
        <w:rPr>
          <w:noProof/>
        </w:rPr>
      </w:pPr>
    </w:p>
    <w:p w:rsidR="00992757" w:rsidRDefault="00992757" w:rsidP="00992757">
      <w:pPr>
        <w:jc w:val="center"/>
      </w:pPr>
    </w:p>
    <w:p w:rsidR="00780A07" w:rsidRPr="009547E8" w:rsidRDefault="00780A07" w:rsidP="00633CA5"/>
    <w:p w:rsidR="00A86660" w:rsidRDefault="00D53D67" w:rsidP="00332BE8">
      <w:pPr>
        <w:pStyle w:val="2"/>
      </w:pPr>
      <w:r>
        <w:rPr>
          <w:rFonts w:hint="eastAsia"/>
        </w:rPr>
        <w:t>7</w:t>
      </w:r>
      <w:r w:rsidR="00854044">
        <w:t>.5</w:t>
      </w:r>
      <w:r>
        <w:t xml:space="preserve">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r w:rsidRPr="00D53D67">
              <w:t>multiple_grid_anch</w:t>
            </w:r>
            <w:r>
              <w:t>or_generator.create_ssd_anchors</w:t>
            </w:r>
          </w:p>
          <w:p w:rsidR="00D53D67" w:rsidRPr="00D53D67" w:rsidRDefault="00D53D67" w:rsidP="00633CA5"/>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lastRenderedPageBreak/>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r>
              <w:t xml:space="preserve">    }</w:t>
            </w:r>
          </w:p>
        </w:tc>
      </w:tr>
    </w:tbl>
    <w:p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tc>
      </w:tr>
    </w:tbl>
    <w:p w:rsidR="00267FAB" w:rsidRDefault="00267FAB" w:rsidP="00633CA5"/>
    <w:p w:rsidR="00D24536" w:rsidRDefault="00D24536" w:rsidP="00D24536">
      <w:pPr>
        <w:pStyle w:val="1"/>
      </w:pPr>
      <w:r>
        <w:rPr>
          <w:rFonts w:hint="eastAsia"/>
        </w:rPr>
        <w:t>八</w:t>
      </w:r>
      <w:r>
        <w:rPr>
          <w:rFonts w:hint="eastAsia"/>
        </w:rPr>
        <w:t xml:space="preserve"> </w:t>
      </w:r>
      <w:r>
        <w:t>rfcn</w:t>
      </w:r>
      <w:r>
        <w:t>的</w:t>
      </w:r>
      <w:r>
        <w:t>roi</w:t>
      </w:r>
      <w:r>
        <w:t>问题</w:t>
      </w:r>
    </w:p>
    <w:p w:rsidR="00D24536" w:rsidRDefault="00DB73FE" w:rsidP="00571B23">
      <w:pPr>
        <w:pStyle w:val="2"/>
      </w:pPr>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lastRenderedPageBreak/>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tc>
      </w:tr>
    </w:tbl>
    <w:p w:rsidR="009A111A" w:rsidRDefault="000B576E" w:rsidP="000B576E">
      <w:pPr>
        <w:jc w:val="cente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tc>
      </w:tr>
    </w:tbl>
    <w:p w:rsidR="00D24536" w:rsidRDefault="00D24536" w:rsidP="00633CA5"/>
    <w:p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rsidR="00516852" w:rsidRPr="00516852" w:rsidRDefault="00516852" w:rsidP="00633CA5"/>
    <w:p w:rsidR="00516852" w:rsidRDefault="00516852" w:rsidP="00633CA5"/>
    <w:p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r w:rsidRPr="005A0552">
              <w:rPr>
                <w:rFonts w:hint="eastAsia"/>
                <w:b/>
                <w:u w:val="single"/>
              </w:rPr>
              <w:t>tf.image.crop_and_resize</w:t>
            </w:r>
            <w:r>
              <w:rPr>
                <w:rFonts w:hint="eastAsia"/>
              </w:rPr>
              <w:t>介绍</w:t>
            </w:r>
          </w:p>
          <w:p w:rsidR="005A0552" w:rsidRDefault="005A0552" w:rsidP="005A0552"/>
          <w:p w:rsidR="005A0552" w:rsidRDefault="005A0552" w:rsidP="005A0552">
            <w:r>
              <w:rPr>
                <w:rFonts w:hint="eastAsia"/>
              </w:rPr>
              <w:t>该函数从输入图像里裁剪出一部分区域然后再重新缩放并返回处理后的图像。</w:t>
            </w:r>
          </w:p>
          <w:p w:rsidR="005A0552" w:rsidRDefault="005A0552" w:rsidP="005A0552"/>
          <w:p w:rsidR="005A0552" w:rsidRDefault="005A0552" w:rsidP="005A0552">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rsidR="005A0552" w:rsidRDefault="005A0552" w:rsidP="005A0552"/>
          <w:p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w:t>
            </w:r>
            <w:r>
              <w:rPr>
                <w:rFonts w:hint="eastAsia"/>
              </w:rPr>
              <w:lastRenderedPageBreak/>
              <w:t>被缩放到此大小；</w:t>
            </w:r>
          </w:p>
          <w:p w:rsidR="005A0552" w:rsidRDefault="005A0552" w:rsidP="005A0552"/>
          <w:p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r>
              <w:rPr>
                <w:rFonts w:hint="eastAsia"/>
              </w:rPr>
              <w:t>extrapolation_value</w:t>
            </w:r>
            <w:r>
              <w:rPr>
                <w:rFonts w:hint="eastAsia"/>
              </w:rPr>
              <w:t>：预留；</w:t>
            </w:r>
          </w:p>
          <w:p w:rsidR="005A0552" w:rsidRDefault="005A0552" w:rsidP="005A0552"/>
          <w:p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p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rsidTr="00603980">
        <w:tc>
          <w:tcPr>
            <w:tcW w:w="8296" w:type="dxa"/>
          </w:tcPr>
          <w:p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rsidR="00603980" w:rsidRDefault="00603980" w:rsidP="00603980">
            <w:r>
              <w:t>tf.reduce_mean(input_tensor, axis=None, keepdims=False, name=None, reduction_indices=None)</w:t>
            </w:r>
          </w:p>
          <w:p w:rsidR="00603980" w:rsidRDefault="00603980" w:rsidP="00603980">
            <w:r>
              <w:rPr>
                <w:rFonts w:hint="eastAsia"/>
              </w:rPr>
              <w:t>作用：沿着张量不同的数轴进行计算平均值。</w:t>
            </w:r>
          </w:p>
          <w:p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rsidR="00603980" w:rsidRDefault="00603980" w:rsidP="00603980">
            <w:r>
              <w:rPr>
                <w:rFonts w:hint="eastAsia"/>
              </w:rPr>
              <w:t>看到不少答案</w:t>
            </w:r>
          </w:p>
          <w:p w:rsidR="00603980" w:rsidRDefault="00603980" w:rsidP="00603980">
            <w:r>
              <w:rPr>
                <w:rFonts w:hint="eastAsia"/>
              </w:rPr>
              <w:t>感觉这个参数</w:t>
            </w:r>
            <w:r>
              <w:rPr>
                <w:rFonts w:hint="eastAsia"/>
              </w:rPr>
              <w:t>axis</w:t>
            </w:r>
            <w:r>
              <w:rPr>
                <w:rFonts w:hint="eastAsia"/>
              </w:rPr>
              <w:t>意义的解释不太清楚，只是说明了结果的规律</w:t>
            </w:r>
          </w:p>
          <w:p w:rsidR="00603980" w:rsidRDefault="00603980" w:rsidP="00603980">
            <w:r>
              <w:rPr>
                <w:rFonts w:hint="eastAsia"/>
              </w:rPr>
              <w:t>总结了一下，希望可以表达清楚</w:t>
            </w:r>
          </w:p>
          <w:p w:rsidR="00603980" w:rsidRDefault="00603980" w:rsidP="00603980"/>
          <w:p w:rsidR="00603980" w:rsidRDefault="00603980" w:rsidP="00603980">
            <w:r>
              <w:rPr>
                <w:rFonts w:hint="eastAsia"/>
              </w:rPr>
              <w:t>（</w:t>
            </w:r>
            <w:r>
              <w:rPr>
                <w:rFonts w:hint="eastAsia"/>
              </w:rPr>
              <w:t>1</w:t>
            </w:r>
            <w:r>
              <w:rPr>
                <w:rFonts w:hint="eastAsia"/>
              </w:rPr>
              <w:t>）</w:t>
            </w:r>
          </w:p>
          <w:p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rsidR="00603980" w:rsidRDefault="00603980" w:rsidP="00603980"/>
          <w:p w:rsidR="00603980" w:rsidRDefault="00603980" w:rsidP="00603980">
            <w:r>
              <w:rPr>
                <w:rFonts w:hint="eastAsia"/>
              </w:rPr>
              <w:t>（</w:t>
            </w:r>
            <w:r>
              <w:rPr>
                <w:rFonts w:hint="eastAsia"/>
              </w:rPr>
              <w:t>2</w:t>
            </w:r>
            <w:r>
              <w:rPr>
                <w:rFonts w:hint="eastAsia"/>
              </w:rPr>
              <w:t>）</w:t>
            </w:r>
          </w:p>
          <w:p w:rsidR="00603980" w:rsidRDefault="00603980" w:rsidP="00603980">
            <w:r>
              <w:rPr>
                <w:rFonts w:hint="eastAsia"/>
              </w:rPr>
              <w:t>axis=0</w:t>
            </w:r>
            <w:r>
              <w:rPr>
                <w:rFonts w:hint="eastAsia"/>
              </w:rPr>
              <w:t>，表示对第一维度（行）减少，减少行的方法是对所有列求平均，即在行上压缩减少为一行。</w:t>
            </w:r>
          </w:p>
          <w:p w:rsidR="00603980" w:rsidRDefault="00603980" w:rsidP="00603980"/>
          <w:p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p w:rsidR="00603980" w:rsidRDefault="00603980" w:rsidP="00603980">
            <w:r>
              <w:rPr>
                <w:rFonts w:hint="eastAsia"/>
              </w:rPr>
              <w:t>（</w:t>
            </w:r>
            <w:r>
              <w:rPr>
                <w:rFonts w:hint="eastAsia"/>
              </w:rPr>
              <w:t>3</w:t>
            </w:r>
            <w:r>
              <w:rPr>
                <w:rFonts w:hint="eastAsia"/>
              </w:rPr>
              <w:t>）</w:t>
            </w:r>
          </w:p>
          <w:p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rsidR="00603980" w:rsidRDefault="00603980" w:rsidP="00603980"/>
          <w:p w:rsidR="00603980" w:rsidRDefault="00603980" w:rsidP="00603980">
            <w:r>
              <w:t>1</w:t>
            </w:r>
            <w:r>
              <w:tab/>
              <w:t>2</w:t>
            </w:r>
            <w:r>
              <w:tab/>
              <w:t>3</w:t>
            </w:r>
          </w:p>
          <w:p w:rsidR="00603980" w:rsidRDefault="00603980" w:rsidP="00603980">
            <w:r>
              <w:t>4</w:t>
            </w:r>
            <w:r>
              <w:tab/>
              <w:t>5</w:t>
            </w:r>
            <w:r>
              <w:tab/>
              <w:t>6</w:t>
            </w:r>
          </w:p>
          <w:p w:rsidR="00603980" w:rsidRDefault="00603980" w:rsidP="00603980">
            <w:r>
              <w:rPr>
                <w:rFonts w:hint="eastAsia"/>
              </w:rPr>
              <w:t>在列上压缩减少为一列</w:t>
            </w:r>
            <w:r>
              <w:rPr>
                <w:rFonts w:hint="eastAsia"/>
              </w:rPr>
              <w:tab/>
            </w:r>
            <w:r>
              <w:rPr>
                <w:rFonts w:hint="eastAsia"/>
              </w:rPr>
              <w:tab/>
            </w:r>
            <w:r>
              <w:rPr>
                <w:rFonts w:hint="eastAsia"/>
              </w:rPr>
              <w:t>←</w:t>
            </w:r>
          </w:p>
          <w:p w:rsidR="00603980" w:rsidRDefault="00603980" w:rsidP="00603980">
            <w:r>
              <w:rPr>
                <w:rFonts w:hint="eastAsia"/>
              </w:rPr>
              <w:t>箭头表示数据求平均的方向</w:t>
            </w:r>
          </w:p>
          <w:p w:rsidR="00603980" w:rsidRDefault="00603980" w:rsidP="00603980"/>
        </w:tc>
      </w:tr>
    </w:tbl>
    <w:p w:rsidR="00BC25D7" w:rsidRDefault="00BC25D7" w:rsidP="00633CA5"/>
    <w:p w:rsidR="00BC25D7" w:rsidRDefault="00571B23" w:rsidP="000C4261">
      <w:pPr>
        <w:pStyle w:val="2"/>
      </w:pPr>
      <w:r>
        <w:rPr>
          <w:rFonts w:hint="eastAsia"/>
        </w:rPr>
        <w:lastRenderedPageBreak/>
        <w:t>8</w:t>
      </w:r>
      <w:r>
        <w:t xml:space="preserve">.2 </w:t>
      </w:r>
      <w:r>
        <w:rPr>
          <w:rFonts w:hint="eastAsia"/>
        </w:rPr>
        <w:t>重点</w:t>
      </w:r>
      <w:r>
        <w:t>看</w:t>
      </w:r>
      <w:r>
        <w:rPr>
          <w:rFonts w:hint="eastAsia"/>
        </w:rPr>
        <w:t>position_sens</w:t>
      </w:r>
      <w:r>
        <w:t xml:space="preserve"> map</w:t>
      </w:r>
      <w:r w:rsidR="000C4261">
        <w:rPr>
          <w:rFonts w:hint="eastAsia"/>
        </w:rPr>
        <w:t>生成</w:t>
      </w:r>
    </w:p>
    <w:p w:rsidR="00133D5F" w:rsidRDefault="00133D5F" w:rsidP="00133D5F">
      <w:pPr>
        <w:pStyle w:val="5"/>
      </w:pPr>
      <w:r>
        <w:t>A) M</w:t>
      </w:r>
      <w:r>
        <w:rPr>
          <w:rFonts w:hint="eastAsia"/>
        </w:rPr>
        <w:t>ap</w:t>
      </w:r>
      <w:r>
        <w:t>生成</w:t>
      </w:r>
    </w:p>
    <w:p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rsidTr="00571B23">
        <w:tc>
          <w:tcPr>
            <w:tcW w:w="8296" w:type="dxa"/>
          </w:tcPr>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color w:val="000000"/>
                <w:kern w:val="0"/>
                <w:sz w:val="20"/>
                <w:szCs w:val="20"/>
              </w:rPr>
            </w:pPr>
          </w:p>
          <w:p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lastRenderedPageBreak/>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rsidR="005949DD" w:rsidRDefault="005949DD" w:rsidP="005949DD">
            <w:pPr>
              <w:widowControl/>
              <w:shd w:val="clear" w:color="auto" w:fill="FFFFFF"/>
              <w:ind w:firstLine="405"/>
              <w:jc w:val="left"/>
              <w:rPr>
                <w:b/>
                <w:color w:val="70AD47" w:themeColor="accent6"/>
              </w:rPr>
            </w:pPr>
            <w:r>
              <w:rPr>
                <w:b/>
                <w:color w:val="70AD47" w:themeColor="accent6"/>
              </w:rPr>
              <w:lastRenderedPageBreak/>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rsidR="00EF1561" w:rsidRPr="00EF1561" w:rsidRDefault="00EF1561" w:rsidP="00EF1561">
            <w:pPr>
              <w:pStyle w:val="a5"/>
              <w:widowControl/>
              <w:shd w:val="clear" w:color="auto" w:fill="FFFFFF"/>
              <w:ind w:left="1875" w:firstLineChars="0" w:firstLine="0"/>
              <w:jc w:val="left"/>
              <w:rPr>
                <w:b/>
                <w:color w:val="70AD47" w:themeColor="accent6"/>
              </w:rPr>
            </w:pPr>
          </w:p>
          <w:p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rsidR="00571B23" w:rsidRPr="000A682F" w:rsidRDefault="00571B23" w:rsidP="00633CA5"/>
        </w:tc>
      </w:tr>
    </w:tbl>
    <w:p w:rsidR="00571B23" w:rsidRDefault="00571B23" w:rsidP="00633CA5"/>
    <w:p w:rsidR="00F53CF3" w:rsidRDefault="002B5138" w:rsidP="00133D5F">
      <w:pPr>
        <w:pStyle w:val="5"/>
        <w:numPr>
          <w:ilvl w:val="0"/>
          <w:numId w:val="13"/>
        </w:numPr>
      </w:pPr>
      <w:r>
        <w:rPr>
          <w:rFonts w:hint="eastAsia"/>
        </w:rPr>
        <w:t>实验</w:t>
      </w:r>
      <w:r>
        <w:t>数据</w:t>
      </w:r>
    </w:p>
    <w:p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rsidTr="007024AB">
        <w:tc>
          <w:tcPr>
            <w:tcW w:w="8296" w:type="dxa"/>
          </w:tcPr>
          <w:p w:rsidR="007024AB" w:rsidRDefault="007024AB" w:rsidP="00633CA5">
            <w:r w:rsidRPr="007024AB">
              <w:t>[image,imagesplit][19 19 720][9 19 19 80][1083 6 6 80][9 1083 6 6 80][9][1083 6 6 80][1083 1 1 80]</w:t>
            </w:r>
          </w:p>
          <w:p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rsidR="00200201" w:rsidRDefault="00200201" w:rsidP="00633CA5">
            <w:r w:rsidRPr="00200201">
              <w:t>[image,imagesplit][19 19 720][9 19 19 80][1083 6 6 80][9 1083 6 6 80][9][1083 6 6 80][1083 1 1 80]</w:t>
            </w:r>
            <w:r w:rsidRPr="00200201">
              <w:rPr>
                <w:b/>
              </w:rPr>
              <w:t>[9 1083 4]</w:t>
            </w:r>
          </w:p>
        </w:tc>
      </w:tr>
    </w:tbl>
    <w:p w:rsidR="007024AB" w:rsidRDefault="007024AB" w:rsidP="007024AB"/>
    <w:p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rsidTr="00F53CF3">
        <w:tc>
          <w:tcPr>
            <w:tcW w:w="8296" w:type="dxa"/>
          </w:tcPr>
          <w:p w:rsidR="00F53CF3" w:rsidRDefault="007024AB" w:rsidP="00633CA5">
            <w:r w:rsidRPr="00571B23">
              <w:t xml:space="preserve"> </w:t>
            </w:r>
            <w:r w:rsidR="00F53CF3" w:rsidRPr="00571B23">
              <w:t>[image,imagesplit][19 19 189][9 19 19 21][1083 6 6 21][9 1083 6 6 21][9][1083 6 6 21][1083 1 1 21]</w:t>
            </w:r>
          </w:p>
        </w:tc>
      </w:tr>
    </w:tbl>
    <w:p w:rsidR="00571B23" w:rsidRDefault="00571B23" w:rsidP="00633CA5"/>
    <w:sectPr w:rsidR="00571B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70FA" w:rsidRDefault="006E70FA" w:rsidP="0011414A">
      <w:r>
        <w:separator/>
      </w:r>
    </w:p>
  </w:endnote>
  <w:endnote w:type="continuationSeparator" w:id="0">
    <w:p w:rsidR="006E70FA" w:rsidRDefault="006E70FA"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70FA" w:rsidRDefault="006E70FA" w:rsidP="0011414A">
      <w:r>
        <w:separator/>
      </w:r>
    </w:p>
  </w:footnote>
  <w:footnote w:type="continuationSeparator" w:id="0">
    <w:p w:rsidR="006E70FA" w:rsidRDefault="006E70FA"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9">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9">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19"/>
  </w:num>
  <w:num w:numId="3">
    <w:abstractNumId w:val="16"/>
  </w:num>
  <w:num w:numId="4">
    <w:abstractNumId w:val="11"/>
  </w:num>
  <w:num w:numId="5">
    <w:abstractNumId w:val="9"/>
  </w:num>
  <w:num w:numId="6">
    <w:abstractNumId w:val="20"/>
  </w:num>
  <w:num w:numId="7">
    <w:abstractNumId w:val="10"/>
  </w:num>
  <w:num w:numId="8">
    <w:abstractNumId w:val="13"/>
  </w:num>
  <w:num w:numId="9">
    <w:abstractNumId w:val="3"/>
  </w:num>
  <w:num w:numId="10">
    <w:abstractNumId w:val="0"/>
  </w:num>
  <w:num w:numId="11">
    <w:abstractNumId w:val="2"/>
  </w:num>
  <w:num w:numId="12">
    <w:abstractNumId w:val="7"/>
  </w:num>
  <w:num w:numId="13">
    <w:abstractNumId w:val="1"/>
  </w:num>
  <w:num w:numId="14">
    <w:abstractNumId w:val="4"/>
  </w:num>
  <w:num w:numId="15">
    <w:abstractNumId w:val="18"/>
  </w:num>
  <w:num w:numId="16">
    <w:abstractNumId w:val="8"/>
  </w:num>
  <w:num w:numId="17">
    <w:abstractNumId w:val="5"/>
  </w:num>
  <w:num w:numId="18">
    <w:abstractNumId w:val="12"/>
  </w:num>
  <w:num w:numId="19">
    <w:abstractNumId w:val="15"/>
  </w:num>
  <w:num w:numId="20">
    <w:abstractNumId w:val="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749C"/>
    <w:rsid w:val="000404BE"/>
    <w:rsid w:val="0004732D"/>
    <w:rsid w:val="00055C9F"/>
    <w:rsid w:val="00071483"/>
    <w:rsid w:val="00073C7F"/>
    <w:rsid w:val="00074B9D"/>
    <w:rsid w:val="00074D95"/>
    <w:rsid w:val="00090300"/>
    <w:rsid w:val="00092B11"/>
    <w:rsid w:val="000943DB"/>
    <w:rsid w:val="000A4BE4"/>
    <w:rsid w:val="000A52EA"/>
    <w:rsid w:val="000A682F"/>
    <w:rsid w:val="000B022E"/>
    <w:rsid w:val="000B3832"/>
    <w:rsid w:val="000B55B1"/>
    <w:rsid w:val="000B576E"/>
    <w:rsid w:val="000C0904"/>
    <w:rsid w:val="000C4261"/>
    <w:rsid w:val="000C657E"/>
    <w:rsid w:val="000C6E8A"/>
    <w:rsid w:val="000C7618"/>
    <w:rsid w:val="000D02C3"/>
    <w:rsid w:val="000D2030"/>
    <w:rsid w:val="000F20E7"/>
    <w:rsid w:val="000F24A6"/>
    <w:rsid w:val="000F2CA8"/>
    <w:rsid w:val="000F311E"/>
    <w:rsid w:val="00103242"/>
    <w:rsid w:val="0010427D"/>
    <w:rsid w:val="001110DC"/>
    <w:rsid w:val="00111DF0"/>
    <w:rsid w:val="0011414A"/>
    <w:rsid w:val="0011524B"/>
    <w:rsid w:val="00116E1F"/>
    <w:rsid w:val="00121D6A"/>
    <w:rsid w:val="00122417"/>
    <w:rsid w:val="00124055"/>
    <w:rsid w:val="00125F07"/>
    <w:rsid w:val="00132F39"/>
    <w:rsid w:val="00133D5F"/>
    <w:rsid w:val="001351E7"/>
    <w:rsid w:val="001412FA"/>
    <w:rsid w:val="00143494"/>
    <w:rsid w:val="00157ED5"/>
    <w:rsid w:val="0016502B"/>
    <w:rsid w:val="00170530"/>
    <w:rsid w:val="00174BE5"/>
    <w:rsid w:val="00176990"/>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644E"/>
    <w:rsid w:val="00236F47"/>
    <w:rsid w:val="00245AA0"/>
    <w:rsid w:val="00250D02"/>
    <w:rsid w:val="00251769"/>
    <w:rsid w:val="00252211"/>
    <w:rsid w:val="002632D1"/>
    <w:rsid w:val="00267FAB"/>
    <w:rsid w:val="0027263F"/>
    <w:rsid w:val="00272796"/>
    <w:rsid w:val="00276E3F"/>
    <w:rsid w:val="002809BE"/>
    <w:rsid w:val="00280A04"/>
    <w:rsid w:val="002814DA"/>
    <w:rsid w:val="00282BCF"/>
    <w:rsid w:val="002865BE"/>
    <w:rsid w:val="00297AB4"/>
    <w:rsid w:val="002A3910"/>
    <w:rsid w:val="002B0803"/>
    <w:rsid w:val="002B422C"/>
    <w:rsid w:val="002B5138"/>
    <w:rsid w:val="002B5C69"/>
    <w:rsid w:val="002C1E82"/>
    <w:rsid w:val="002C4D82"/>
    <w:rsid w:val="002C7078"/>
    <w:rsid w:val="002D4793"/>
    <w:rsid w:val="002D6A86"/>
    <w:rsid w:val="002E5B36"/>
    <w:rsid w:val="002F11D4"/>
    <w:rsid w:val="0030184D"/>
    <w:rsid w:val="00313C8A"/>
    <w:rsid w:val="003140CF"/>
    <w:rsid w:val="003152B8"/>
    <w:rsid w:val="00322C6C"/>
    <w:rsid w:val="00322C9F"/>
    <w:rsid w:val="00326B82"/>
    <w:rsid w:val="0033267C"/>
    <w:rsid w:val="00332BE8"/>
    <w:rsid w:val="00335358"/>
    <w:rsid w:val="003446F8"/>
    <w:rsid w:val="003474A7"/>
    <w:rsid w:val="00350B18"/>
    <w:rsid w:val="00350C8A"/>
    <w:rsid w:val="00354DA9"/>
    <w:rsid w:val="00356E8C"/>
    <w:rsid w:val="00360B12"/>
    <w:rsid w:val="00361301"/>
    <w:rsid w:val="0036305E"/>
    <w:rsid w:val="0037097A"/>
    <w:rsid w:val="00371CAA"/>
    <w:rsid w:val="003857A0"/>
    <w:rsid w:val="003A1D01"/>
    <w:rsid w:val="003C198A"/>
    <w:rsid w:val="003C3464"/>
    <w:rsid w:val="003D0E65"/>
    <w:rsid w:val="003D1618"/>
    <w:rsid w:val="003D285D"/>
    <w:rsid w:val="003D6AAE"/>
    <w:rsid w:val="003E1AFE"/>
    <w:rsid w:val="003E56C1"/>
    <w:rsid w:val="003F316F"/>
    <w:rsid w:val="0040116B"/>
    <w:rsid w:val="00404DF6"/>
    <w:rsid w:val="00423859"/>
    <w:rsid w:val="00427493"/>
    <w:rsid w:val="00430008"/>
    <w:rsid w:val="00430340"/>
    <w:rsid w:val="0043598A"/>
    <w:rsid w:val="00444EA8"/>
    <w:rsid w:val="00446129"/>
    <w:rsid w:val="00465B81"/>
    <w:rsid w:val="0047182B"/>
    <w:rsid w:val="00471C65"/>
    <w:rsid w:val="00473849"/>
    <w:rsid w:val="00475D5E"/>
    <w:rsid w:val="00481E03"/>
    <w:rsid w:val="00481E4D"/>
    <w:rsid w:val="0048266A"/>
    <w:rsid w:val="00483032"/>
    <w:rsid w:val="00485D18"/>
    <w:rsid w:val="00486B76"/>
    <w:rsid w:val="004915D2"/>
    <w:rsid w:val="00491C60"/>
    <w:rsid w:val="004928F4"/>
    <w:rsid w:val="004A5A77"/>
    <w:rsid w:val="004B2336"/>
    <w:rsid w:val="004C3AF7"/>
    <w:rsid w:val="004C771F"/>
    <w:rsid w:val="004E054C"/>
    <w:rsid w:val="004E3830"/>
    <w:rsid w:val="004F0DAF"/>
    <w:rsid w:val="004F3D93"/>
    <w:rsid w:val="004F4919"/>
    <w:rsid w:val="004F5302"/>
    <w:rsid w:val="004F774E"/>
    <w:rsid w:val="00503E3D"/>
    <w:rsid w:val="00515321"/>
    <w:rsid w:val="00516852"/>
    <w:rsid w:val="00516AF9"/>
    <w:rsid w:val="0052078A"/>
    <w:rsid w:val="00532B29"/>
    <w:rsid w:val="00535B3D"/>
    <w:rsid w:val="00537DE4"/>
    <w:rsid w:val="00542B4A"/>
    <w:rsid w:val="005448FB"/>
    <w:rsid w:val="0054709D"/>
    <w:rsid w:val="00557FC8"/>
    <w:rsid w:val="005656A7"/>
    <w:rsid w:val="00566942"/>
    <w:rsid w:val="005674D0"/>
    <w:rsid w:val="0057098E"/>
    <w:rsid w:val="00570FFB"/>
    <w:rsid w:val="00571B23"/>
    <w:rsid w:val="00575E9B"/>
    <w:rsid w:val="00584877"/>
    <w:rsid w:val="005863FF"/>
    <w:rsid w:val="0058694A"/>
    <w:rsid w:val="005949DD"/>
    <w:rsid w:val="005A0552"/>
    <w:rsid w:val="005A2B38"/>
    <w:rsid w:val="005A3110"/>
    <w:rsid w:val="005A3AD5"/>
    <w:rsid w:val="005A7527"/>
    <w:rsid w:val="005B63FF"/>
    <w:rsid w:val="005E1D7C"/>
    <w:rsid w:val="005F5754"/>
    <w:rsid w:val="005F6C32"/>
    <w:rsid w:val="005F7F63"/>
    <w:rsid w:val="00600816"/>
    <w:rsid w:val="00603980"/>
    <w:rsid w:val="00604AF8"/>
    <w:rsid w:val="00607099"/>
    <w:rsid w:val="0061578B"/>
    <w:rsid w:val="006234D7"/>
    <w:rsid w:val="00625446"/>
    <w:rsid w:val="00633CA5"/>
    <w:rsid w:val="00651749"/>
    <w:rsid w:val="00666260"/>
    <w:rsid w:val="006812CF"/>
    <w:rsid w:val="0069072D"/>
    <w:rsid w:val="006934A9"/>
    <w:rsid w:val="006A0A8F"/>
    <w:rsid w:val="006A17F2"/>
    <w:rsid w:val="006A3377"/>
    <w:rsid w:val="006A4DB0"/>
    <w:rsid w:val="006A58AA"/>
    <w:rsid w:val="006A7E5B"/>
    <w:rsid w:val="006B4AC6"/>
    <w:rsid w:val="006B4E11"/>
    <w:rsid w:val="006C1072"/>
    <w:rsid w:val="006C46E8"/>
    <w:rsid w:val="006D0B40"/>
    <w:rsid w:val="006D21F0"/>
    <w:rsid w:val="006D2309"/>
    <w:rsid w:val="006D738B"/>
    <w:rsid w:val="006E1DE0"/>
    <w:rsid w:val="006E70FA"/>
    <w:rsid w:val="006F2134"/>
    <w:rsid w:val="006F4AF6"/>
    <w:rsid w:val="007024AB"/>
    <w:rsid w:val="00704157"/>
    <w:rsid w:val="00710097"/>
    <w:rsid w:val="00714A90"/>
    <w:rsid w:val="00717BBC"/>
    <w:rsid w:val="00724939"/>
    <w:rsid w:val="007258A4"/>
    <w:rsid w:val="007302A8"/>
    <w:rsid w:val="007365E4"/>
    <w:rsid w:val="00737613"/>
    <w:rsid w:val="007422D4"/>
    <w:rsid w:val="00751033"/>
    <w:rsid w:val="007511B1"/>
    <w:rsid w:val="00755ABA"/>
    <w:rsid w:val="007669C3"/>
    <w:rsid w:val="00780A07"/>
    <w:rsid w:val="0078168B"/>
    <w:rsid w:val="00781AC2"/>
    <w:rsid w:val="00782F6B"/>
    <w:rsid w:val="00786EB5"/>
    <w:rsid w:val="007910AE"/>
    <w:rsid w:val="0079476E"/>
    <w:rsid w:val="007C0330"/>
    <w:rsid w:val="007C0C72"/>
    <w:rsid w:val="007D05CB"/>
    <w:rsid w:val="007D16CA"/>
    <w:rsid w:val="007D6EDB"/>
    <w:rsid w:val="007E31B7"/>
    <w:rsid w:val="007E361A"/>
    <w:rsid w:val="0080141B"/>
    <w:rsid w:val="00827C98"/>
    <w:rsid w:val="008307B7"/>
    <w:rsid w:val="00830FF2"/>
    <w:rsid w:val="00834320"/>
    <w:rsid w:val="00842865"/>
    <w:rsid w:val="00844E81"/>
    <w:rsid w:val="008451F9"/>
    <w:rsid w:val="0084663A"/>
    <w:rsid w:val="00847D9D"/>
    <w:rsid w:val="00854044"/>
    <w:rsid w:val="008570BD"/>
    <w:rsid w:val="00864E30"/>
    <w:rsid w:val="00873270"/>
    <w:rsid w:val="00874DC9"/>
    <w:rsid w:val="00887DA9"/>
    <w:rsid w:val="00891C39"/>
    <w:rsid w:val="00893072"/>
    <w:rsid w:val="008A537B"/>
    <w:rsid w:val="008A62AE"/>
    <w:rsid w:val="008B5E46"/>
    <w:rsid w:val="008C4D48"/>
    <w:rsid w:val="008C77A2"/>
    <w:rsid w:val="008E6A98"/>
    <w:rsid w:val="008F09AF"/>
    <w:rsid w:val="008F0EFB"/>
    <w:rsid w:val="008F5DA6"/>
    <w:rsid w:val="009037BC"/>
    <w:rsid w:val="00906DE5"/>
    <w:rsid w:val="00912C94"/>
    <w:rsid w:val="0092264F"/>
    <w:rsid w:val="00924424"/>
    <w:rsid w:val="00925214"/>
    <w:rsid w:val="0092643C"/>
    <w:rsid w:val="00931E2E"/>
    <w:rsid w:val="0094264D"/>
    <w:rsid w:val="009547E8"/>
    <w:rsid w:val="00955DFF"/>
    <w:rsid w:val="0096006B"/>
    <w:rsid w:val="00960BAC"/>
    <w:rsid w:val="00966C15"/>
    <w:rsid w:val="009747A8"/>
    <w:rsid w:val="00975084"/>
    <w:rsid w:val="00992757"/>
    <w:rsid w:val="0099649D"/>
    <w:rsid w:val="009A111A"/>
    <w:rsid w:val="009B32DB"/>
    <w:rsid w:val="009B3847"/>
    <w:rsid w:val="009B6A33"/>
    <w:rsid w:val="009B763C"/>
    <w:rsid w:val="009D6D8F"/>
    <w:rsid w:val="009E0684"/>
    <w:rsid w:val="009F10EC"/>
    <w:rsid w:val="009F1A22"/>
    <w:rsid w:val="009F2770"/>
    <w:rsid w:val="009F4679"/>
    <w:rsid w:val="009F48AB"/>
    <w:rsid w:val="009F50B6"/>
    <w:rsid w:val="009F666B"/>
    <w:rsid w:val="009F6C1D"/>
    <w:rsid w:val="00A02684"/>
    <w:rsid w:val="00A12510"/>
    <w:rsid w:val="00A13FC5"/>
    <w:rsid w:val="00A17254"/>
    <w:rsid w:val="00A17729"/>
    <w:rsid w:val="00A2211A"/>
    <w:rsid w:val="00A3516C"/>
    <w:rsid w:val="00A4595E"/>
    <w:rsid w:val="00A60E8A"/>
    <w:rsid w:val="00A64E1C"/>
    <w:rsid w:val="00A654EC"/>
    <w:rsid w:val="00A669CB"/>
    <w:rsid w:val="00A724FC"/>
    <w:rsid w:val="00A72F45"/>
    <w:rsid w:val="00A75371"/>
    <w:rsid w:val="00A83782"/>
    <w:rsid w:val="00A86468"/>
    <w:rsid w:val="00A86660"/>
    <w:rsid w:val="00A91367"/>
    <w:rsid w:val="00AA3F63"/>
    <w:rsid w:val="00AB45A7"/>
    <w:rsid w:val="00AB5D95"/>
    <w:rsid w:val="00AC074E"/>
    <w:rsid w:val="00AC3A2C"/>
    <w:rsid w:val="00AD062E"/>
    <w:rsid w:val="00AD1C7A"/>
    <w:rsid w:val="00AE0093"/>
    <w:rsid w:val="00AE3661"/>
    <w:rsid w:val="00AE4F7A"/>
    <w:rsid w:val="00AE5972"/>
    <w:rsid w:val="00AF5E31"/>
    <w:rsid w:val="00AF6D6C"/>
    <w:rsid w:val="00B051CE"/>
    <w:rsid w:val="00B0667C"/>
    <w:rsid w:val="00B101A4"/>
    <w:rsid w:val="00B106C1"/>
    <w:rsid w:val="00B15965"/>
    <w:rsid w:val="00B22B60"/>
    <w:rsid w:val="00B32F86"/>
    <w:rsid w:val="00B36B94"/>
    <w:rsid w:val="00B44330"/>
    <w:rsid w:val="00B45070"/>
    <w:rsid w:val="00B47F5D"/>
    <w:rsid w:val="00B51B4F"/>
    <w:rsid w:val="00B5561F"/>
    <w:rsid w:val="00B61450"/>
    <w:rsid w:val="00B637E1"/>
    <w:rsid w:val="00B6533A"/>
    <w:rsid w:val="00B74607"/>
    <w:rsid w:val="00B80E52"/>
    <w:rsid w:val="00B92BBB"/>
    <w:rsid w:val="00B95839"/>
    <w:rsid w:val="00B96CA4"/>
    <w:rsid w:val="00B97E3F"/>
    <w:rsid w:val="00BA5A82"/>
    <w:rsid w:val="00BB5719"/>
    <w:rsid w:val="00BC25D7"/>
    <w:rsid w:val="00BC5028"/>
    <w:rsid w:val="00BD0062"/>
    <w:rsid w:val="00BD5C96"/>
    <w:rsid w:val="00BD7424"/>
    <w:rsid w:val="00BE26CC"/>
    <w:rsid w:val="00BE2F49"/>
    <w:rsid w:val="00BE37B6"/>
    <w:rsid w:val="00C00EB0"/>
    <w:rsid w:val="00C216D2"/>
    <w:rsid w:val="00C309E7"/>
    <w:rsid w:val="00C57C44"/>
    <w:rsid w:val="00C634A4"/>
    <w:rsid w:val="00C6394E"/>
    <w:rsid w:val="00C656EB"/>
    <w:rsid w:val="00C70303"/>
    <w:rsid w:val="00C71FFC"/>
    <w:rsid w:val="00C74371"/>
    <w:rsid w:val="00C753C6"/>
    <w:rsid w:val="00C85172"/>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24536"/>
    <w:rsid w:val="00D268D4"/>
    <w:rsid w:val="00D34B02"/>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915DD"/>
    <w:rsid w:val="00DA574B"/>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590E"/>
    <w:rsid w:val="00E55E1D"/>
    <w:rsid w:val="00E65D60"/>
    <w:rsid w:val="00E66C82"/>
    <w:rsid w:val="00E712BC"/>
    <w:rsid w:val="00E75C98"/>
    <w:rsid w:val="00E777E4"/>
    <w:rsid w:val="00E80117"/>
    <w:rsid w:val="00E84B85"/>
    <w:rsid w:val="00E868BE"/>
    <w:rsid w:val="00E86E60"/>
    <w:rsid w:val="00EA2FBF"/>
    <w:rsid w:val="00EA306D"/>
    <w:rsid w:val="00EA3192"/>
    <w:rsid w:val="00EB59D4"/>
    <w:rsid w:val="00EC602F"/>
    <w:rsid w:val="00ED5C38"/>
    <w:rsid w:val="00EE0D27"/>
    <w:rsid w:val="00EE38B5"/>
    <w:rsid w:val="00EE5245"/>
    <w:rsid w:val="00EF1561"/>
    <w:rsid w:val="00EF4B38"/>
    <w:rsid w:val="00F00670"/>
    <w:rsid w:val="00F00D72"/>
    <w:rsid w:val="00F010FF"/>
    <w:rsid w:val="00F02413"/>
    <w:rsid w:val="00F040F5"/>
    <w:rsid w:val="00F13C83"/>
    <w:rsid w:val="00F17317"/>
    <w:rsid w:val="00F40337"/>
    <w:rsid w:val="00F450D9"/>
    <w:rsid w:val="00F45858"/>
    <w:rsid w:val="00F46B9D"/>
    <w:rsid w:val="00F53CF3"/>
    <w:rsid w:val="00F672B4"/>
    <w:rsid w:val="00F92132"/>
    <w:rsid w:val="00F9513B"/>
    <w:rsid w:val="00F97B40"/>
    <w:rsid w:val="00FA1E7F"/>
    <w:rsid w:val="00FA4272"/>
    <w:rsid w:val="00FB1E88"/>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C4745-9C68-4B92-BFD7-354DE35A6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6</TotalTime>
  <Pages>1</Pages>
  <Words>14618</Words>
  <Characters>83328</Characters>
  <Application>Microsoft Office Word</Application>
  <DocSecurity>0</DocSecurity>
  <Lines>694</Lines>
  <Paragraphs>195</Paragraphs>
  <ScaleCrop>false</ScaleCrop>
  <Company/>
  <LinksUpToDate>false</LinksUpToDate>
  <CharactersWithSpaces>97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500</cp:revision>
  <dcterms:created xsi:type="dcterms:W3CDTF">2018-11-22T14:55:00Z</dcterms:created>
  <dcterms:modified xsi:type="dcterms:W3CDTF">2019-03-08T10:43:00Z</dcterms:modified>
</cp:coreProperties>
</file>